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014D478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del w:id="0" w:author="Huawei-Yulong" w:date="2024-09-13T10:05:00Z">
        <w:r w:rsidRPr="00823E58" w:rsidDel="002135F6">
          <w:rPr>
            <w:rFonts w:ascii="Arial" w:eastAsia="MS Mincho" w:hAnsi="Arial" w:cs="Arial"/>
            <w:b/>
            <w:sz w:val="24"/>
            <w:szCs w:val="24"/>
            <w:lang w:eastAsia="en-US"/>
          </w:rPr>
          <w:delText>Discussion and Decision</w:delText>
        </w:r>
      </w:del>
      <w:ins w:id="1" w:author="Huawei-Yulong" w:date="2024-09-13T10:05:00Z">
        <w:r w:rsidR="002135F6" w:rsidRPr="002135F6">
          <w:rPr>
            <w:rFonts w:ascii="Arial" w:eastAsia="MS Mincho" w:hAnsi="Arial" w:cs="Arial"/>
            <w:b/>
            <w:sz w:val="24"/>
            <w:szCs w:val="24"/>
            <w:lang w:eastAsia="en-US"/>
          </w:rPr>
          <w:t>Endorsement</w:t>
        </w:r>
      </w:ins>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6BED1C50" w:rsidR="00E76D03" w:rsidRDefault="00E76D03" w:rsidP="00E76D03">
      <w:pPr>
        <w:pStyle w:val="Heading1"/>
        <w:rPr>
          <w:rFonts w:eastAsia="SimSun"/>
          <w:lang w:eastAsia="zh-CN"/>
        </w:rPr>
      </w:pPr>
      <w:bookmarkStart w:id="2" w:name="_Toc61387172"/>
      <w:bookmarkStart w:id="3" w:name="_Toc147158671"/>
      <w:bookmarkStart w:id="4" w:name="_Toc499559238"/>
      <w:r>
        <w:rPr>
          <w:rFonts w:eastAsia="SimSun"/>
          <w:lang w:eastAsia="zh-CN"/>
        </w:rPr>
        <w:t>2</w:t>
      </w:r>
      <w:r>
        <w:rPr>
          <w:rFonts w:eastAsia="SimSun"/>
          <w:lang w:eastAsia="zh-CN"/>
        </w:rPr>
        <w:tab/>
      </w:r>
      <w:bookmarkEnd w:id="2"/>
      <w:bookmarkEnd w:id="3"/>
      <w:bookmarkEnd w:id="4"/>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ins w:id="5" w:author="Huawei-Yulong" w:date="2024-09-13T10:08:00Z">
        <w:r w:rsidR="001957F8">
          <w:rPr>
            <w:sz w:val="32"/>
          </w:rPr>
          <w:t>2024-09</w:t>
        </w:r>
      </w:ins>
      <w:del w:id="6" w:author="Huawei-Yulong" w:date="2024-09-13T10:08:00Z">
        <w:r w:rsidR="003555E0" w:rsidDel="001957F8">
          <w:rPr>
            <w:rFonts w:eastAsia="SimSun"/>
            <w:lang w:eastAsia="zh-CN"/>
          </w:rPr>
          <w:delText>e</w:delText>
        </w:r>
        <w:r w:rsidR="002B2A7C" w:rsidRPr="002B2A7C" w:rsidDel="001957F8">
          <w:rPr>
            <w:rFonts w:eastAsia="SimSun"/>
            <w:lang w:eastAsia="zh-CN"/>
          </w:rPr>
          <w:delText>ndorsed and to be published version</w:delText>
        </w:r>
      </w:del>
      <w:r w:rsidR="002B2A7C" w:rsidRPr="002B2A7C">
        <w:rPr>
          <w:rFonts w:eastAsia="SimSun" w:hint="eastAsia"/>
          <w:lang w:eastAsia="zh-CN"/>
        </w:rPr>
        <w:t>)</w:t>
      </w:r>
    </w:p>
    <w:p w14:paraId="09206B6F" w14:textId="77777777" w:rsidR="00E76D03" w:rsidRDefault="00E76D03" w:rsidP="00E76D03">
      <w:pPr>
        <w:pStyle w:val="Note-Boxed"/>
        <w:jc w:val="center"/>
      </w:pPr>
      <w:bookmarkStart w:id="7"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8" w:name="introduction"/>
      <w:bookmarkStart w:id="9" w:name="_Toc174112955"/>
      <w:bookmarkEnd w:id="7"/>
      <w:bookmarkEnd w:id="8"/>
    </w:p>
    <w:p w14:paraId="0996C576" w14:textId="77777777" w:rsidR="004C2F19" w:rsidRDefault="004C2F19" w:rsidP="004C2F19">
      <w:pPr>
        <w:pStyle w:val="Heading1"/>
      </w:pPr>
      <w:bookmarkStart w:id="10" w:name="foreword"/>
      <w:bookmarkStart w:id="11" w:name="_Toc175766683"/>
      <w:bookmarkEnd w:id="10"/>
      <w:r>
        <w:t>Introduction</w:t>
      </w:r>
      <w:bookmarkEnd w:id="11"/>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2" w:name="_Toc175766684"/>
      <w:r>
        <w:t>1</w:t>
      </w:r>
      <w:r>
        <w:tab/>
        <w:t>Scope</w:t>
      </w:r>
      <w:bookmarkEnd w:id="12"/>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3" w:name="_Toc175766685"/>
      <w:r>
        <w:t>2</w:t>
      </w:r>
      <w:r>
        <w:tab/>
        <w:t>References</w:t>
      </w:r>
      <w:bookmarkEnd w:id="13"/>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4"/>
      <w:commentRangeStart w:id="15"/>
      <w:del w:id="16" w:author="Huawei-Yulong" w:date="2024-09-13T10:09:00Z">
        <w:r w:rsidRPr="00FC28F8" w:rsidDel="001957F8">
          <w:delText>TR</w:delText>
        </w:r>
        <w:commentRangeEnd w:id="14"/>
        <w:r w:rsidR="00255404" w:rsidDel="001957F8">
          <w:rPr>
            <w:rStyle w:val="CommentReference"/>
          </w:rPr>
          <w:commentReference w:id="14"/>
        </w:r>
        <w:commentRangeEnd w:id="15"/>
        <w:r w:rsidR="001957F8" w:rsidDel="001957F8">
          <w:rPr>
            <w:rStyle w:val="CommentReference"/>
          </w:rPr>
          <w:commentReference w:id="15"/>
        </w:r>
        <w:r w:rsidDel="001957F8">
          <w:delText> </w:delText>
        </w:r>
      </w:del>
      <w:ins w:id="19"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20" w:name="_Toc175766686"/>
      <w:r>
        <w:t>3</w:t>
      </w:r>
      <w:r>
        <w:tab/>
        <w:t>Definitions of terms, symbols and abbreviations</w:t>
      </w:r>
      <w:bookmarkEnd w:id="2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21" w:name="_Toc175766687"/>
      <w:r>
        <w:t>3.1</w:t>
      </w:r>
      <w:r>
        <w:tab/>
        <w:t>Terms</w:t>
      </w:r>
      <w:bookmarkEnd w:id="2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22" w:author="Huawei-Yulong" w:date="2024-09-06T15:42:00Z">
        <w:r w:rsidR="0010014A">
          <w:t>,</w:t>
        </w:r>
      </w:ins>
      <w:r w:rsidRPr="0090104C">
        <w:t xml:space="preserve"> read, write, etc.).</w:t>
      </w:r>
    </w:p>
    <w:p w14:paraId="4DC3E71B" w14:textId="77777777" w:rsidR="004C2F19" w:rsidRDefault="004C2F19" w:rsidP="004C2F19">
      <w:pPr>
        <w:pStyle w:val="Heading2"/>
      </w:pPr>
      <w:bookmarkStart w:id="23" w:name="_Toc175766688"/>
      <w:r>
        <w:t>3.2</w:t>
      </w:r>
      <w:r>
        <w:tab/>
        <w:t>Symbols</w:t>
      </w:r>
      <w:bookmarkEnd w:id="2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24" w:name="_Toc175766689"/>
      <w:r>
        <w:t>3.3</w:t>
      </w:r>
      <w:r>
        <w:tab/>
        <w:t>Abbreviations</w:t>
      </w:r>
      <w:bookmarkEnd w:id="2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5" w:name="_Toc175766690"/>
      <w:r>
        <w:t>4</w:t>
      </w:r>
      <w:r>
        <w:tab/>
        <w:t>Evaluation methodology</w:t>
      </w:r>
      <w:bookmarkEnd w:id="25"/>
    </w:p>
    <w:p w14:paraId="2321EAA2" w14:textId="77777777" w:rsidR="004C2F19" w:rsidRDefault="004C2F19" w:rsidP="004C2F19">
      <w:pPr>
        <w:pStyle w:val="Heading2"/>
      </w:pPr>
      <w:bookmarkStart w:id="26" w:name="_Toc175766691"/>
      <w:r>
        <w:t>4.1</w:t>
      </w:r>
      <w:r>
        <w:tab/>
        <w:t>Remaining details of RAN design targets</w:t>
      </w:r>
      <w:bookmarkEnd w:id="2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7" w:name="_Toc175766692"/>
      <w:r>
        <w:t>4.2</w:t>
      </w:r>
      <w:r>
        <w:tab/>
        <w:t>Evaluation scenarios and assumptions</w:t>
      </w:r>
      <w:bookmarkEnd w:id="27"/>
    </w:p>
    <w:p w14:paraId="6993603A" w14:textId="77777777" w:rsidR="004C2F19" w:rsidRDefault="004C2F19" w:rsidP="004C2F19">
      <w:pPr>
        <w:pStyle w:val="Heading3"/>
      </w:pPr>
      <w:bookmarkStart w:id="28" w:name="_Toc175766693"/>
      <w:r>
        <w:t>4.2.1</w:t>
      </w:r>
      <w:r>
        <w:tab/>
        <w:t>Evaluation scenarios</w:t>
      </w:r>
      <w:bookmarkEnd w:id="2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9" w:name="_Toc175766694"/>
      <w:r>
        <w:t>4.2.2</w:t>
      </w:r>
      <w:r>
        <w:tab/>
        <w:t>Evaluation assumptions</w:t>
      </w:r>
      <w:bookmarkEnd w:id="2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r w:rsidRPr="00F135B2">
              <w:rPr>
                <w:rFonts w:eastAsia="DengXian"/>
                <w:lang w:eastAsia="zh-CN"/>
              </w:rPr>
              <w:t>InF-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DengXian"/>
                <w:lang w:eastAsia="zh-CN"/>
              </w:rPr>
              <w:t>InF-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3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30"/>
            <w:r w:rsidRPr="00F135B2">
              <w:rPr>
                <w:rStyle w:val="CommentReference"/>
              </w:rPr>
              <w:commentReference w:id="3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31"/>
      <w:r>
        <w:rPr>
          <w:lang w:val="en-US"/>
        </w:rPr>
        <w:t>purposes</w:t>
      </w:r>
      <w:commentRangeEnd w:id="31"/>
      <w:r>
        <w:rPr>
          <w:rStyle w:val="CommentReference"/>
        </w:rPr>
        <w:commentReference w:id="3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32" w:name="_Toc175766695"/>
      <w:r>
        <w:t>4.3</w:t>
      </w:r>
      <w:r>
        <w:tab/>
        <w:t>Link budget</w:t>
      </w:r>
      <w:bookmarkEnd w:id="32"/>
    </w:p>
    <w:p w14:paraId="749275BF" w14:textId="77777777" w:rsidR="004C2F19" w:rsidRDefault="004C2F19" w:rsidP="004C2F19">
      <w:pPr>
        <w:pStyle w:val="Heading3"/>
        <w:rPr>
          <w:lang w:eastAsia="zh-CN"/>
        </w:rPr>
      </w:pPr>
      <w:bookmarkStart w:id="33" w:name="_Toc175766696"/>
      <w:r>
        <w:rPr>
          <w:lang w:eastAsia="zh-CN"/>
        </w:rPr>
        <w:t>4.3.1</w:t>
      </w:r>
      <w:r>
        <w:rPr>
          <w:lang w:eastAsia="zh-CN"/>
        </w:rPr>
        <w:tab/>
        <w:t>Receiver sensitivity</w:t>
      </w:r>
      <w:bookmarkEnd w:id="3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34" w:name="_Toc175766697"/>
      <w:r>
        <w:t>4.3.2</w:t>
      </w:r>
      <w:r>
        <w:tab/>
        <w:t>Link budget template</w:t>
      </w:r>
      <w:bookmarkEnd w:id="34"/>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5"/>
            <w:r w:rsidRPr="00CD7C40">
              <w:rPr>
                <w:lang w:val="en-US" w:eastAsia="zh-CN"/>
              </w:rPr>
              <w:t>[receiver bandwidth?]</w:t>
            </w:r>
            <w:commentRangeEnd w:id="35"/>
            <w:r>
              <w:rPr>
                <w:rStyle w:val="CommentReference"/>
              </w:rPr>
              <w:commentReference w:id="35"/>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6" w:author="Lenovo-Jing" w:date="2024-09-14T07:34:00Z">
            <w:rPr>
              <w:lang w:val="en-US" w:eastAsia="zh-CN"/>
            </w:rPr>
          </w:rPrChange>
        </w:rPr>
      </w:pPr>
      <w:r w:rsidRPr="00A55A2F">
        <w:rPr>
          <w:lang w:val="de-DE" w:eastAsia="zh-CN"/>
          <w:rPrChange w:id="37"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8" w:author="Lenovo-Jing" w:date="2024-09-14T07:34:00Z">
            <w:rPr>
              <w:lang w:val="de-DE" w:eastAsia="zh-CN"/>
            </w:rPr>
          </w:rPrChange>
        </w:rPr>
      </w:pPr>
      <w:r w:rsidRPr="00A55A2F">
        <w:rPr>
          <w:lang w:val="en-US" w:eastAsia="zh-CN"/>
          <w:rPrChange w:id="39" w:author="Lenovo-Jing" w:date="2024-09-14T07:34:00Z">
            <w:rPr>
              <w:lang w:val="de-DE" w:eastAsia="zh-CN"/>
            </w:rPr>
          </w:rPrChange>
        </w:rPr>
        <w:t>-</w:t>
      </w:r>
      <w:r w:rsidRPr="00A55A2F">
        <w:rPr>
          <w:lang w:val="en-US" w:eastAsia="zh-CN"/>
          <w:rPrChange w:id="40" w:author="Lenovo-Jing" w:date="2024-09-14T07:34:00Z">
            <w:rPr>
              <w:lang w:val="de-DE" w:eastAsia="zh-CN"/>
            </w:rPr>
          </w:rPrChange>
        </w:rPr>
        <w:tab/>
        <w:t xml:space="preserve">[1E] = [1E5]+ [1K] </w:t>
      </w:r>
      <w:r w:rsidRPr="00B43411">
        <w:rPr>
          <w:lang w:eastAsia="zh-CN"/>
        </w:rPr>
        <w:t>-</w:t>
      </w:r>
      <w:r w:rsidRPr="00A55A2F">
        <w:rPr>
          <w:lang w:val="en-US" w:eastAsia="zh-CN"/>
          <w:rPrChange w:id="41"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4" w:author="Lenovo-Jing" w:date="2024-09-14T07:34:00Z">
            <w:rPr>
              <w:lang w:val="en-US" w:eastAsia="zh-CN"/>
            </w:rPr>
          </w:rPrChange>
        </w:rPr>
      </w:pPr>
      <w:r w:rsidRPr="00A55A2F">
        <w:rPr>
          <w:lang w:val="de-DE" w:eastAsia="zh-CN"/>
          <w:rPrChange w:id="45" w:author="Lenovo-Jing" w:date="2024-09-14T07:34:00Z">
            <w:rPr>
              <w:lang w:val="en-US" w:eastAsia="zh-CN"/>
            </w:rPr>
          </w:rPrChange>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6" w:author="Lenovo-Jing" w:date="2024-09-14T07:34:00Z">
            <w:rPr>
              <w:lang w:val="en-US" w:eastAsia="zh-CN"/>
            </w:rPr>
          </w:rPrChange>
        </w:rPr>
      </w:pPr>
      <w:r w:rsidRPr="00A55A2F">
        <w:rPr>
          <w:lang w:val="de-DE" w:eastAsia="zh-CN"/>
          <w:rPrChange w:id="47" w:author="Lenovo-Jing" w:date="2024-09-14T07:34:00Z">
            <w:rPr>
              <w:lang w:val="en-US" w:eastAsia="zh-CN"/>
            </w:rPr>
          </w:rPrChange>
        </w:rPr>
        <w:t>[2K2]:</w:t>
      </w:r>
    </w:p>
    <w:p w14:paraId="1C3CF5EA" w14:textId="77777777" w:rsidR="004C2F19" w:rsidRPr="00A55A2F" w:rsidRDefault="004C2F19" w:rsidP="004C2F19">
      <w:pPr>
        <w:pStyle w:val="B1"/>
        <w:rPr>
          <w:rFonts w:ascii="Times" w:eastAsia="DengXian" w:hAnsi="Times" w:cs="Times"/>
          <w:lang w:val="de-DE" w:eastAsia="zh-CN"/>
          <w:rPrChange w:id="48" w:author="Lenovo-Jing" w:date="2024-09-14T07:34:00Z">
            <w:rPr>
              <w:rFonts w:ascii="Times" w:eastAsia="DengXian" w:hAnsi="Times" w:cs="Times"/>
              <w:lang w:val="en-US" w:eastAsia="zh-CN"/>
            </w:rPr>
          </w:rPrChange>
        </w:rPr>
      </w:pPr>
      <w:r w:rsidRPr="00A55A2F">
        <w:rPr>
          <w:rFonts w:ascii="Times" w:eastAsia="DengXian" w:hAnsi="Times" w:cs="Times"/>
          <w:lang w:val="de-DE" w:eastAsia="zh-CN"/>
          <w:rPrChange w:id="49" w:author="Lenovo-Jing" w:date="2024-09-14T07:34:00Z">
            <w:rPr>
              <w:rFonts w:ascii="Times" w:eastAsia="DengXian" w:hAnsi="Times" w:cs="Times"/>
              <w:lang w:val="en-US" w:eastAsia="zh-CN"/>
            </w:rPr>
          </w:rPrChange>
        </w:rPr>
        <w:t>-</w:t>
      </w:r>
      <w:r w:rsidRPr="00A55A2F">
        <w:rPr>
          <w:rFonts w:ascii="Times" w:eastAsia="DengXian" w:hAnsi="Times" w:cs="Times"/>
          <w:lang w:val="de-DE" w:eastAsia="zh-CN"/>
          <w:rPrChange w:id="50" w:author="Lenovo-Jing" w:date="2024-09-14T07:34:00Z">
            <w:rPr>
              <w:rFonts w:ascii="Times" w:eastAsia="DengXian"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51" w:name="_Toc175766698"/>
      <w:r>
        <w:rPr>
          <w:lang w:eastAsia="zh-CN"/>
        </w:rPr>
        <w:t>4.4</w:t>
      </w:r>
      <w:r>
        <w:rPr>
          <w:lang w:eastAsia="zh-CN"/>
        </w:rPr>
        <w:tab/>
        <w:t>R2D waveform generation</w:t>
      </w:r>
      <w:bookmarkEnd w:id="5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Heading1"/>
      </w:pPr>
      <w:bookmarkStart w:id="52" w:name="_Toc175766699"/>
      <w:r>
        <w:t>5</w:t>
      </w:r>
      <w:r>
        <w:tab/>
        <w:t>Ambient IoT device architectures</w:t>
      </w:r>
      <w:bookmarkEnd w:id="52"/>
    </w:p>
    <w:p w14:paraId="773EF12D" w14:textId="77777777" w:rsidR="004C2F19" w:rsidRDefault="004C2F19" w:rsidP="004C2F19">
      <w:pPr>
        <w:pStyle w:val="Heading2"/>
      </w:pPr>
      <w:bookmarkStart w:id="53" w:name="_Toc175766700"/>
      <w:r>
        <w:t>5.1</w:t>
      </w:r>
      <w:r>
        <w:tab/>
        <w:t xml:space="preserve">~1 </w:t>
      </w:r>
      <w:r>
        <w:rPr>
          <w:i/>
          <w:iCs/>
        </w:rPr>
        <w:t>µ</w:t>
      </w:r>
      <w:r>
        <w:t>W devices (Device 1)</w:t>
      </w:r>
      <w:bookmarkEnd w:id="5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54" w:name="_Toc175766701"/>
      <w:r>
        <w:t>5.2</w:t>
      </w:r>
      <w:r>
        <w:tab/>
      </w:r>
      <w:r>
        <w:rPr>
          <w:rFonts w:cs="Arial"/>
        </w:rPr>
        <w:t>≤</w:t>
      </w:r>
      <w:r>
        <w:t xml:space="preserve">a few hundred </w:t>
      </w:r>
      <w:r>
        <w:rPr>
          <w:rFonts w:cs="Arial"/>
        </w:rPr>
        <w:t>µ</w:t>
      </w:r>
      <w:r>
        <w:t>W devices (Device 2)</w:t>
      </w:r>
      <w:bookmarkEnd w:id="54"/>
      <w:r>
        <w:tab/>
      </w:r>
    </w:p>
    <w:p w14:paraId="49274C7C" w14:textId="77777777" w:rsidR="004C2F19" w:rsidRDefault="004C2F19" w:rsidP="004C2F19">
      <w:pPr>
        <w:pStyle w:val="Heading3"/>
      </w:pPr>
      <w:bookmarkStart w:id="55" w:name="_Toc175766702"/>
      <w:r>
        <w:t>5.2.1</w:t>
      </w:r>
      <w:r>
        <w:tab/>
        <w:t>External carrier wave (Device 2a)</w:t>
      </w:r>
      <w:bookmarkEnd w:id="5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56" w:name="_Toc175766703"/>
      <w:r>
        <w:t>5.2.1.1</w:t>
      </w:r>
      <w:r>
        <w:tab/>
        <w:t>Reflection amplifier</w:t>
      </w:r>
      <w:bookmarkEnd w:id="5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57" w:name="_Toc175766704"/>
      <w:r>
        <w:t>5.2.1.2</w:t>
      </w:r>
      <w:r>
        <w:tab/>
        <w:t>Large frequency shifter</w:t>
      </w:r>
      <w:bookmarkEnd w:id="5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58" w:name="_Toc175766705"/>
      <w:r>
        <w:t>5.2.2</w:t>
      </w:r>
      <w:r>
        <w:tab/>
        <w:t>Internally-generated carrier wave (Device 2b)</w:t>
      </w:r>
      <w:bookmarkEnd w:id="58"/>
    </w:p>
    <w:p w14:paraId="20B8FEC8" w14:textId="77777777" w:rsidR="004C2F19" w:rsidRDefault="004C2F19" w:rsidP="004C2F19">
      <w:pPr>
        <w:pStyle w:val="Heading4"/>
      </w:pPr>
      <w:bookmarkStart w:id="59" w:name="_Toc175766706"/>
      <w:r>
        <w:t>5.2.2.1</w:t>
      </w:r>
      <w:r>
        <w:tab/>
        <w:t>RF envelope detector receiver</w:t>
      </w:r>
      <w:bookmarkEnd w:id="5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60" w:name="_Toc175766707"/>
      <w:r>
        <w:t>5.2.2.2</w:t>
      </w:r>
      <w:r>
        <w:tab/>
        <w:t>IF envelope detector receiver</w:t>
      </w:r>
      <w:bookmarkEnd w:id="6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61" w:name="_Toc175766708"/>
      <w:r>
        <w:t>5.2.2.3</w:t>
      </w:r>
      <w:r>
        <w:tab/>
        <w:t>ZIF receiver</w:t>
      </w:r>
      <w:bookmarkEnd w:id="6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62" w:name="_Toc175766709"/>
      <w:r>
        <w:t>5.2.3</w:t>
      </w:r>
      <w:r>
        <w:tab/>
        <w:t>Clock(s)</w:t>
      </w:r>
      <w:bookmarkEnd w:id="62"/>
    </w:p>
    <w:p w14:paraId="7C175546" w14:textId="77777777" w:rsidR="004C2F19" w:rsidRDefault="004C2F19" w:rsidP="004C2F19">
      <w:pPr>
        <w:rPr>
          <w:i/>
          <w:iCs/>
        </w:rPr>
      </w:pPr>
    </w:p>
    <w:p w14:paraId="262F64DA" w14:textId="77777777" w:rsidR="004C2F19" w:rsidRDefault="004C2F19" w:rsidP="004C2F19">
      <w:pPr>
        <w:pStyle w:val="TH"/>
      </w:pPr>
      <w:r>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63" w:name="_Toc175766710"/>
      <w:r>
        <w:t>6</w:t>
      </w:r>
      <w:r>
        <w:tab/>
        <w:t>Solutions for ambient IoT</w:t>
      </w:r>
      <w:bookmarkEnd w:id="63"/>
    </w:p>
    <w:p w14:paraId="3B9718F3" w14:textId="77777777" w:rsidR="004C2F19" w:rsidRDefault="004C2F19" w:rsidP="004C2F19">
      <w:pPr>
        <w:pStyle w:val="Heading2"/>
      </w:pPr>
      <w:bookmarkStart w:id="64" w:name="_Toc175766711"/>
      <w:r>
        <w:t>6.1</w:t>
      </w:r>
      <w:r>
        <w:tab/>
        <w:t>Physical layer</w:t>
      </w:r>
      <w:bookmarkEnd w:id="64"/>
    </w:p>
    <w:p w14:paraId="2EA4E809" w14:textId="77777777" w:rsidR="004C2F19" w:rsidRDefault="004C2F19" w:rsidP="004C2F19">
      <w:pPr>
        <w:pStyle w:val="Heading3"/>
      </w:pPr>
      <w:bookmarkStart w:id="65" w:name="_Toc175766712"/>
      <w:r>
        <w:t>6.1.0</w:t>
      </w:r>
      <w:r>
        <w:tab/>
      </w:r>
      <w:commentRangeStart w:id="66"/>
      <w:r>
        <w:t>General</w:t>
      </w:r>
      <w:commentRangeEnd w:id="66"/>
      <w:r>
        <w:rPr>
          <w:rStyle w:val="CommentReference"/>
          <w:rFonts w:ascii="Times New Roman" w:hAnsi="Times New Roman"/>
        </w:rPr>
        <w:commentReference w:id="66"/>
      </w:r>
      <w:bookmarkEnd w:id="6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Heading3"/>
      </w:pPr>
      <w:bookmarkStart w:id="67" w:name="_Toc175766713"/>
      <w:r>
        <w:t>6.1.1</w:t>
      </w:r>
      <w:r>
        <w:tab/>
        <w:t>R2D</w:t>
      </w:r>
      <w:bookmarkEnd w:id="6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8"/>
      <w:r>
        <w:t>considered</w:t>
      </w:r>
      <w:commentRangeEnd w:id="68"/>
      <w:r>
        <w:rPr>
          <w:rStyle w:val="CommentReference"/>
        </w:rPr>
        <w:commentReference w:id="68"/>
      </w:r>
      <w:r>
        <w:t xml:space="preserve"> for R2D.</w:t>
      </w:r>
    </w:p>
    <w:p w14:paraId="06503BC7" w14:textId="77777777" w:rsidR="004C2F19" w:rsidRDefault="004C2F19" w:rsidP="004C2F19">
      <w:pPr>
        <w:pStyle w:val="Heading4"/>
      </w:pPr>
      <w:bookmarkStart w:id="69" w:name="_Toc175766714"/>
      <w:r>
        <w:t>6.1.1.x</w:t>
      </w:r>
      <w:r>
        <w:tab/>
        <w:t>R2D waveform, modulation and numerology</w:t>
      </w:r>
      <w:bookmarkEnd w:id="6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70" w:name="_Toc175766715"/>
      <w:r>
        <w:t>6.1.1.x</w:t>
      </w:r>
      <w:r>
        <w:tab/>
        <w:t>R2D line coding</w:t>
      </w:r>
      <w:bookmarkEnd w:id="7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Heading4"/>
      </w:pPr>
      <w:bookmarkStart w:id="71" w:name="_Toc175766716"/>
      <w:r>
        <w:t>6.1.1.x</w:t>
      </w:r>
      <w:r>
        <w:tab/>
        <w:t>R2D channel coding, CRC</w:t>
      </w:r>
      <w:bookmarkEnd w:id="7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72" w:name="_Toc175766717"/>
      <w:r>
        <w:t>6.1.1.x</w:t>
      </w:r>
      <w:r>
        <w:tab/>
        <w:t>R2D bandwidths</w:t>
      </w:r>
      <w:bookmarkEnd w:id="7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73"/>
      <w:r>
        <w:t>B</w:t>
      </w:r>
      <w:r w:rsidRPr="005A7D88">
        <w:rPr>
          <w:vertAlign w:val="subscript"/>
        </w:rPr>
        <w:t>tx,R2D</w:t>
      </w:r>
      <w:r>
        <w:t xml:space="preserve"> ≤ [12] PRBs</w:t>
      </w:r>
      <w:commentRangeEnd w:id="73"/>
      <w:r>
        <w:rPr>
          <w:rStyle w:val="CommentReference"/>
        </w:rPr>
        <w:commentReference w:id="7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74" w:name="_Toc175766718"/>
      <w:r>
        <w:t>6.1.1.x</w:t>
      </w:r>
      <w:r>
        <w:tab/>
        <w:t>PRDCH</w:t>
      </w:r>
      <w:bookmarkEnd w:id="7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75" w:name="_Toc175766719"/>
      <w:r>
        <w:t>6.1.1.x</w:t>
      </w:r>
      <w:r>
        <w:tab/>
        <w:t>R2D start timing</w:t>
      </w:r>
      <w:bookmarkEnd w:id="7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76" w:name="_Toc175766720"/>
      <w:r>
        <w:t>6.1.1.x</w:t>
      </w:r>
      <w:r>
        <w:tab/>
        <w:t>R2D end timing</w:t>
      </w:r>
      <w:bookmarkEnd w:id="7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77" w:name="_Toc175766721"/>
      <w:r>
        <w:t>6.1.1.x</w:t>
      </w:r>
      <w:r>
        <w:tab/>
        <w:t>Scheduling of R2D</w:t>
      </w:r>
      <w:bookmarkEnd w:id="7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Heading3"/>
      </w:pPr>
      <w:bookmarkStart w:id="78" w:name="_Toc175766722"/>
      <w:r>
        <w:t>6.1.2</w:t>
      </w:r>
      <w:r>
        <w:tab/>
        <w:t>D2R</w:t>
      </w:r>
      <w:bookmarkEnd w:id="7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79" w:name="_Toc175766723"/>
      <w:r>
        <w:t>6.1.2.x</w:t>
      </w:r>
      <w:r>
        <w:tab/>
        <w:t>Waveform and modulation</w:t>
      </w:r>
      <w:bookmarkEnd w:id="7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80" w:name="_Toc175766724"/>
      <w:r>
        <w:t>6.1.2.x</w:t>
      </w:r>
      <w:r>
        <w:tab/>
        <w:t>D2R line coding</w:t>
      </w:r>
      <w:bookmarkEnd w:id="80"/>
    </w:p>
    <w:p w14:paraId="1C254964" w14:textId="77777777" w:rsidR="004C2F19" w:rsidRDefault="004C2F19" w:rsidP="004C2F19">
      <w:r>
        <w:t xml:space="preserve">The line codes studied for R2D are Manchester encoding FM0 encoding, Miller encoding, and no line </w:t>
      </w:r>
      <w:commentRangeStart w:id="81"/>
      <w:r>
        <w:t>coding</w:t>
      </w:r>
      <w:commentRangeEnd w:id="81"/>
      <w:r>
        <w:rPr>
          <w:rStyle w:val="CommentReference"/>
        </w:rPr>
        <w:commentReference w:id="8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82" w:name="_Toc175766725"/>
      <w:r>
        <w:t>6.1.2.x</w:t>
      </w:r>
      <w:r>
        <w:tab/>
        <w:t>D2R channel coding, repetition, CRC</w:t>
      </w:r>
      <w:bookmarkEnd w:id="8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83" w:name="_Toc175766726"/>
      <w:r>
        <w:t>6.1.2.x</w:t>
      </w:r>
      <w:r>
        <w:tab/>
        <w:t>D2R bandwidths</w:t>
      </w:r>
      <w:bookmarkEnd w:id="8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84" w:name="_Toc175766727"/>
      <w:r>
        <w:t>6.1.2.x</w:t>
      </w:r>
      <w:r>
        <w:tab/>
        <w:t>PDRCH</w:t>
      </w:r>
      <w:bookmarkEnd w:id="8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85" w:name="_Toc175766728"/>
      <w:r>
        <w:t>6.1.2.x</w:t>
      </w:r>
      <w:r>
        <w:tab/>
        <w:t>D2R start timing</w:t>
      </w:r>
      <w:bookmarkEnd w:id="8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86" w:name="_Toc175766729"/>
      <w:r>
        <w:t>6.1.2.x</w:t>
      </w:r>
      <w:r>
        <w:tab/>
        <w:t>D2R end timing</w:t>
      </w:r>
      <w:bookmarkEnd w:id="8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87" w:name="_Toc175766730"/>
      <w:r>
        <w:t>6.1.2.x</w:t>
      </w:r>
      <w:r>
        <w:tab/>
        <w:t>D2R midamble</w:t>
      </w:r>
      <w:bookmarkEnd w:id="87"/>
    </w:p>
    <w:p w14:paraId="469FF5B2" w14:textId="77777777" w:rsidR="004C2F19" w:rsidRPr="00F76327" w:rsidRDefault="004C2F19" w:rsidP="004C2F19">
      <w:commentRangeStart w:id="88"/>
      <w:r>
        <w:t>The necessity of a midamble is studied</w:t>
      </w:r>
      <w:r w:rsidRPr="00F76327">
        <w:t xml:space="preserve"> </w:t>
      </w:r>
      <w:r>
        <w:t>at least for the purpose of performing timing/frequency tracking or channel estimation or interference estimation.</w:t>
      </w:r>
      <w:commentRangeEnd w:id="88"/>
      <w:r>
        <w:rPr>
          <w:rStyle w:val="CommentReference"/>
        </w:rPr>
        <w:commentReference w:id="88"/>
      </w:r>
    </w:p>
    <w:p w14:paraId="01A19A64" w14:textId="77777777" w:rsidR="004C2F19" w:rsidRDefault="004C2F19" w:rsidP="004C2F19">
      <w:pPr>
        <w:pStyle w:val="Heading4"/>
      </w:pPr>
      <w:bookmarkStart w:id="89" w:name="_Toc175766731"/>
      <w:r>
        <w:t>6.1.2.x</w:t>
      </w:r>
      <w:r>
        <w:tab/>
        <w:t>D2R multiple access</w:t>
      </w:r>
      <w:bookmarkEnd w:id="8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90" w:name="_Toc175766732"/>
      <w:r>
        <w:t>6.1.2.x</w:t>
      </w:r>
      <w:r>
        <w:tab/>
        <w:t>Scheduling of D2R</w:t>
      </w:r>
      <w:bookmarkEnd w:id="9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Heading3"/>
      </w:pPr>
      <w:bookmarkStart w:id="91" w:name="_Toc175766733"/>
      <w:r>
        <w:t>6.1.3</w:t>
      </w:r>
      <w:r>
        <w:tab/>
        <w:t>Timing relationships</w:t>
      </w:r>
      <w:bookmarkEnd w:id="91"/>
    </w:p>
    <w:p w14:paraId="1401566F" w14:textId="77777777" w:rsidR="004C2F19" w:rsidRDefault="004C2F19" w:rsidP="004C2F19">
      <w:r>
        <w:t>A-IoT processing time aspects are studied in terms of the following timing relationships</w:t>
      </w:r>
      <w:commentRangeStart w:id="92"/>
      <w:r>
        <w:t>:</w:t>
      </w:r>
      <w:commentRangeEnd w:id="92"/>
      <w:r>
        <w:rPr>
          <w:rStyle w:val="CommentReference"/>
        </w:rPr>
        <w:commentReference w:id="9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94" w:name="_Toc175766734"/>
      <w:r>
        <w:t>6.1.4</w:t>
      </w:r>
      <w:r>
        <w:tab/>
        <w:t>Random access</w:t>
      </w:r>
      <w:bookmarkEnd w:id="9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95" w:name="_Toc175766735"/>
      <w:commentRangeStart w:id="96"/>
      <w:r>
        <w:t>6.2</w:t>
      </w:r>
      <w:commentRangeEnd w:id="96"/>
      <w:r>
        <w:rPr>
          <w:rStyle w:val="CommentReference"/>
          <w:rFonts w:ascii="Times New Roman" w:hAnsi="Times New Roman"/>
        </w:rPr>
        <w:commentReference w:id="96"/>
      </w:r>
      <w:r>
        <w:tab/>
        <w:t>Device (un)availability</w:t>
      </w:r>
      <w:bookmarkEnd w:id="9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97" w:name="_Toc175766736"/>
      <w:r>
        <w:t>6.2.1</w:t>
      </w:r>
      <w:r>
        <w:tab/>
        <w:t>Direction 1 solution details</w:t>
      </w:r>
      <w:bookmarkEnd w:id="9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98" w:name="_Toc175766737"/>
      <w:r>
        <w:t>6.2.2</w:t>
      </w:r>
      <w:r>
        <w:tab/>
        <w:t>Direction 2 solution details</w:t>
      </w:r>
      <w:bookmarkEnd w:id="9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99" w:name="_Toc175766738"/>
      <w:r>
        <w:t>6.3</w:t>
      </w:r>
      <w:r>
        <w:tab/>
        <w:t>Protocol stack and signalling procedures</w:t>
      </w:r>
      <w:bookmarkEnd w:id="99"/>
    </w:p>
    <w:p w14:paraId="5614CA5F" w14:textId="367E1050" w:rsidR="004C2F19" w:rsidRPr="00E70091" w:rsidDel="00E70091" w:rsidRDefault="004C2F19" w:rsidP="004C2F19">
      <w:pPr>
        <w:rPr>
          <w:del w:id="100" w:author="Huawei-Yulong" w:date="2024-08-31T09:06:00Z"/>
          <w:rFonts w:eastAsiaTheme="minorEastAsia"/>
          <w:i/>
          <w:iCs/>
          <w:rPrChange w:id="101" w:author="Huawei-Yulong" w:date="2024-08-31T09:06:00Z">
            <w:rPr>
              <w:del w:id="102" w:author="Huawei-Yulong" w:date="2024-08-31T09:06:00Z"/>
              <w:i/>
              <w:iCs/>
            </w:rPr>
          </w:rPrChange>
        </w:rPr>
      </w:pPr>
    </w:p>
    <w:p w14:paraId="76A4835D" w14:textId="77777777" w:rsidR="004C2F19" w:rsidRPr="00165451" w:rsidRDefault="004C2F19" w:rsidP="004C2F19">
      <w:pPr>
        <w:pStyle w:val="Heading3"/>
      </w:pPr>
      <w:bookmarkStart w:id="103" w:name="_Toc175766739"/>
      <w:r w:rsidRPr="00165451">
        <w:t>6.</w:t>
      </w:r>
      <w:r>
        <w:t>3</w:t>
      </w:r>
      <w:r w:rsidRPr="00165451">
        <w:t>.1</w:t>
      </w:r>
      <w:r w:rsidRPr="00165451">
        <w:tab/>
        <w:t>General aspects and overall procedure</w:t>
      </w:r>
      <w:bookmarkEnd w:id="103"/>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4" w:author="Huawei-Yulong" w:date="2024-09-06T15:45:00Z">
        <w:r w:rsidR="0010014A">
          <w:rPr>
            <w:lang w:eastAsia="zh-CN"/>
          </w:rPr>
          <w:t xml:space="preserve">A-IoT </w:t>
        </w:r>
      </w:ins>
      <w:commentRangeStart w:id="105"/>
      <w:commentRangeStart w:id="106"/>
      <w:ins w:id="107" w:author="Huawei-Yulong" w:date="2024-08-31T09:06:00Z">
        <w:r w:rsidR="00E70091">
          <w:rPr>
            <w:lang w:eastAsia="zh-CN"/>
          </w:rPr>
          <w:t>air</w:t>
        </w:r>
        <w:r w:rsidR="00E70091" w:rsidRPr="002A010A">
          <w:rPr>
            <w:lang w:eastAsia="zh-CN"/>
          </w:rPr>
          <w:t xml:space="preserve"> </w:t>
        </w:r>
      </w:ins>
      <w:commentRangeStart w:id="108"/>
      <w:commentRangeStart w:id="109"/>
      <w:r w:rsidRPr="002A010A">
        <w:rPr>
          <w:lang w:eastAsia="zh-CN"/>
        </w:rPr>
        <w:t>interface</w:t>
      </w:r>
      <w:commentRangeEnd w:id="108"/>
      <w:r w:rsidR="00595838">
        <w:rPr>
          <w:rStyle w:val="CommentReference"/>
        </w:rPr>
        <w:commentReference w:id="108"/>
      </w:r>
      <w:commentRangeEnd w:id="109"/>
      <w:r w:rsidR="008C5A55">
        <w:rPr>
          <w:rStyle w:val="CommentReference"/>
        </w:rPr>
        <w:commentReference w:id="109"/>
      </w:r>
      <w:r w:rsidRPr="002A010A">
        <w:rPr>
          <w:lang w:eastAsia="zh-CN"/>
        </w:rPr>
        <w:t xml:space="preserve"> </w:t>
      </w:r>
      <w:commentRangeEnd w:id="105"/>
      <w:r w:rsidR="006D1A24">
        <w:rPr>
          <w:rStyle w:val="CommentReference"/>
        </w:rPr>
        <w:commentReference w:id="105"/>
      </w:r>
      <w:commentRangeEnd w:id="106"/>
      <w:r w:rsidR="0010014A">
        <w:rPr>
          <w:rStyle w:val="CommentReference"/>
        </w:rPr>
        <w:commentReference w:id="106"/>
      </w:r>
      <w:r w:rsidRPr="002A010A">
        <w:rPr>
          <w:lang w:eastAsia="zh-CN"/>
        </w:rPr>
        <w:t>between reader and A-IoT device is common</w:t>
      </w:r>
      <w:ins w:id="110" w:author="Huawei-Yulong" w:date="2024-08-31T09:06:00Z">
        <w:r w:rsidR="00E70091" w:rsidRPr="001957F8">
          <w:rPr>
            <w:strike/>
            <w:lang w:eastAsia="zh-CN"/>
            <w:rPrChange w:id="111" w:author="Huawei-Yulong" w:date="2024-09-13T10:12:00Z">
              <w:rPr>
                <w:lang w:eastAsia="zh-CN"/>
              </w:rPr>
            </w:rPrChange>
          </w:rPr>
          <w:t xml:space="preserve"> </w:t>
        </w:r>
        <w:commentRangeStart w:id="112"/>
        <w:commentRangeStart w:id="113"/>
        <w:commentRangeStart w:id="114"/>
        <w:commentRangeStart w:id="115"/>
        <w:commentRangeStart w:id="116"/>
        <w:r w:rsidR="00E70091" w:rsidRPr="001957F8">
          <w:rPr>
            <w:strike/>
            <w:lang w:eastAsia="zh-CN"/>
            <w:rPrChange w:id="117" w:author="Huawei-Yulong" w:date="2024-09-13T10:12:00Z">
              <w:rPr>
                <w:lang w:eastAsia="zh-CN"/>
              </w:rPr>
            </w:rPrChange>
          </w:rPr>
          <w:t>and fully reused</w:t>
        </w:r>
      </w:ins>
      <w:commentRangeEnd w:id="112"/>
      <w:r w:rsidR="00595838" w:rsidRPr="001957F8">
        <w:rPr>
          <w:rStyle w:val="CommentReference"/>
          <w:strike/>
          <w:rPrChange w:id="118" w:author="Huawei-Yulong" w:date="2024-09-13T10:12:00Z">
            <w:rPr>
              <w:rStyle w:val="CommentReference"/>
            </w:rPr>
          </w:rPrChange>
        </w:rPr>
        <w:commentReference w:id="112"/>
      </w:r>
      <w:commentRangeEnd w:id="113"/>
      <w:r w:rsidR="006D1A24" w:rsidRPr="001957F8">
        <w:rPr>
          <w:rStyle w:val="CommentReference"/>
          <w:strike/>
          <w:rPrChange w:id="119" w:author="Huawei-Yulong" w:date="2024-09-13T10:12:00Z">
            <w:rPr>
              <w:rStyle w:val="CommentReference"/>
            </w:rPr>
          </w:rPrChange>
        </w:rPr>
        <w:commentReference w:id="113"/>
      </w:r>
      <w:commentRangeEnd w:id="114"/>
      <w:r w:rsidR="0010014A" w:rsidRPr="001957F8">
        <w:rPr>
          <w:rStyle w:val="CommentReference"/>
          <w:strike/>
          <w:rPrChange w:id="120" w:author="Huawei-Yulong" w:date="2024-09-13T10:12:00Z">
            <w:rPr>
              <w:rStyle w:val="CommentReference"/>
            </w:rPr>
          </w:rPrChange>
        </w:rPr>
        <w:commentReference w:id="114"/>
      </w:r>
      <w:commentRangeEnd w:id="115"/>
      <w:r w:rsidR="00BA7352" w:rsidRPr="001957F8">
        <w:rPr>
          <w:rStyle w:val="CommentReference"/>
          <w:strike/>
          <w:rPrChange w:id="121" w:author="Huawei-Yulong" w:date="2024-09-13T10:12:00Z">
            <w:rPr>
              <w:rStyle w:val="CommentReference"/>
            </w:rPr>
          </w:rPrChange>
        </w:rPr>
        <w:commentReference w:id="115"/>
      </w:r>
      <w:commentRangeEnd w:id="116"/>
      <w:r w:rsidR="001957F8">
        <w:rPr>
          <w:rStyle w:val="CommentReference"/>
        </w:rPr>
        <w:commentReference w:id="116"/>
      </w:r>
      <w:r w:rsidRPr="002A010A">
        <w:rPr>
          <w:lang w:eastAsia="zh-CN"/>
        </w:rPr>
        <w:t xml:space="preserve"> for Topology 1 and Topology 2. </w:t>
      </w:r>
      <w:ins w:id="122" w:author="Huawei-Yulong" w:date="2024-08-31T09:07:00Z">
        <w:r w:rsidR="00E70091">
          <w:t>The difference of t</w:t>
        </w:r>
        <w:r w:rsidR="00E70091" w:rsidRPr="00507666">
          <w:t>opolog</w:t>
        </w:r>
        <w:r w:rsidR="00E70091">
          <w:t>ies</w:t>
        </w:r>
        <w:r w:rsidR="00E70091" w:rsidRPr="00507666">
          <w:t xml:space="preserve"> is transparent to the A-IoT device</w:t>
        </w:r>
      </w:ins>
      <w:ins w:id="123" w:author="Huawei-Yulong" w:date="2024-09-01T09:42:00Z">
        <w:r w:rsidR="00AA7657">
          <w:t>s</w:t>
        </w:r>
      </w:ins>
      <w:ins w:id="124" w:author="Huawei-Yulong" w:date="2024-08-31T09:07:00Z">
        <w:r w:rsidR="00E70091" w:rsidRPr="00507666">
          <w:t xml:space="preserve"> and </w:t>
        </w:r>
        <w:r w:rsidR="00E70091">
          <w:t>has</w:t>
        </w:r>
        <w:r w:rsidR="00E70091" w:rsidRPr="00507666">
          <w:t xml:space="preserve"> no impact on A-IoT device</w:t>
        </w:r>
      </w:ins>
      <w:ins w:id="125" w:author="Huawei-Yulong" w:date="2024-09-01T09:42:00Z">
        <w:r w:rsidR="004C0668">
          <w:t>s</w:t>
        </w:r>
      </w:ins>
      <w:ins w:id="126"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8pt;height:236.4pt;mso-width-percent:0;mso-height-percent:0;mso-width-percent:0;mso-height-percent:0" o:ole="">
            <v:imagedata r:id="rId31" o:title=""/>
          </v:shape>
          <o:OLEObject Type="Embed" ProgID="Visio.Drawing.15" ShapeID="_x0000_i1025" DrawAspect="Content" ObjectID="_1788122338"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7" w:author="Huawei-Yulong" w:date="2024-09-01T09:43:00Z">
        <w:r w:rsidR="00855C04" w:rsidRPr="00855C04">
          <w:t xml:space="preserve"> See clause 6.3.</w:t>
        </w:r>
      </w:ins>
      <w:ins w:id="128" w:author="Huawei-Yulong" w:date="2024-09-01T09:44:00Z">
        <w:r w:rsidR="00855C04">
          <w:t>3</w:t>
        </w:r>
      </w:ins>
      <w:ins w:id="129"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30" w:author="Huawei-Yulong" w:date="2024-08-31T09:07:00Z">
        <w:r w:rsidR="00E70091">
          <w:t xml:space="preserve"> (device ID)</w:t>
        </w:r>
      </w:ins>
      <w:r w:rsidRPr="00165451">
        <w:t xml:space="preserve"> transmission. Triggered A-IoT device(s) perform the device ID </w:t>
      </w:r>
      <w:bookmarkStart w:id="131" w:name="OLE_LINK1"/>
      <w:r w:rsidRPr="00165451">
        <w:t xml:space="preserve">transmission </w:t>
      </w:r>
      <w:bookmarkEnd w:id="131"/>
      <w:r w:rsidRPr="00165451">
        <w:t xml:space="preserve">via the A-IoT random access procedure or </w:t>
      </w:r>
      <w:commentRangeStart w:id="132"/>
      <w:commentRangeStart w:id="133"/>
      <w:commentRangeStart w:id="134"/>
      <w:commentRangeStart w:id="135"/>
      <w:r w:rsidRPr="00165451">
        <w:t>without using the A-IoT random access procedure</w:t>
      </w:r>
      <w:commentRangeEnd w:id="132"/>
      <w:r w:rsidR="00B162C1">
        <w:rPr>
          <w:rStyle w:val="CommentReference"/>
          <w:noProof w:val="0"/>
          <w:lang w:val="en-GB" w:eastAsia="ja-JP"/>
        </w:rPr>
        <w:commentReference w:id="132"/>
      </w:r>
      <w:commentRangeEnd w:id="133"/>
      <w:r w:rsidR="0010014A">
        <w:rPr>
          <w:rStyle w:val="CommentReference"/>
          <w:noProof w:val="0"/>
          <w:lang w:val="en-GB" w:eastAsia="ja-JP"/>
        </w:rPr>
        <w:commentReference w:id="133"/>
      </w:r>
      <w:commentRangeEnd w:id="134"/>
      <w:commentRangeEnd w:id="135"/>
      <w:r w:rsidR="008F6060">
        <w:rPr>
          <w:rStyle w:val="CommentReference"/>
          <w:noProof w:val="0"/>
          <w:lang w:val="en-GB" w:eastAsia="ja-JP"/>
        </w:rPr>
        <w:commentReference w:id="134"/>
      </w:r>
      <w:r w:rsidR="00FD53AA">
        <w:rPr>
          <w:rStyle w:val="CommentReference"/>
          <w:noProof w:val="0"/>
          <w:lang w:val="en-GB" w:eastAsia="ja-JP"/>
        </w:rPr>
        <w:commentReference w:id="135"/>
      </w:r>
      <w:r w:rsidRPr="00165451">
        <w:t>. See clause 6.</w:t>
      </w:r>
      <w:r>
        <w:t>3</w:t>
      </w:r>
      <w:r w:rsidRPr="00165451">
        <w:t>.4</w:t>
      </w:r>
      <w:ins w:id="136" w:author="Huawei-Yulong" w:date="2024-08-31T09:07:00Z">
        <w:r w:rsidR="00E70091">
          <w:t xml:space="preserve"> </w:t>
        </w:r>
      </w:ins>
      <w:ins w:id="137" w:author="Huawei-Yulong" w:date="2024-09-13T10:44:00Z">
        <w:r w:rsidR="00C04E5B">
          <w:t>(</w:t>
        </w:r>
      </w:ins>
      <w:ins w:id="138" w:author="Huawei-Yulong" w:date="2024-08-31T09:07:00Z">
        <w:r w:rsidR="00E70091">
          <w:t xml:space="preserve">and </w:t>
        </w:r>
        <w:commentRangeStart w:id="139"/>
        <w:commentRangeStart w:id="140"/>
        <w:commentRangeStart w:id="141"/>
        <w:r w:rsidR="00E70091">
          <w:t>6.3.5</w:t>
        </w:r>
      </w:ins>
      <w:commentRangeEnd w:id="139"/>
      <w:ins w:id="142" w:author="Huawei-Yulong" w:date="2024-09-13T10:44:00Z">
        <w:r w:rsidR="00C04E5B">
          <w:t>)</w:t>
        </w:r>
      </w:ins>
      <w:r w:rsidR="00B162C1">
        <w:rPr>
          <w:rStyle w:val="CommentReference"/>
          <w:noProof w:val="0"/>
          <w:lang w:val="en-GB" w:eastAsia="ja-JP"/>
        </w:rPr>
        <w:commentReference w:id="139"/>
      </w:r>
      <w:commentRangeEnd w:id="140"/>
      <w:r w:rsidR="00F279CD">
        <w:rPr>
          <w:rStyle w:val="CommentReference"/>
          <w:noProof w:val="0"/>
          <w:lang w:val="en-GB" w:eastAsia="ja-JP"/>
        </w:rPr>
        <w:commentReference w:id="140"/>
      </w:r>
      <w:commentRangeEnd w:id="141"/>
      <w:r w:rsidR="00C04E5B">
        <w:rPr>
          <w:rStyle w:val="CommentReference"/>
          <w:noProof w:val="0"/>
          <w:lang w:val="en-GB" w:eastAsia="ja-JP"/>
        </w:rPr>
        <w:commentReference w:id="141"/>
      </w:r>
      <w:r w:rsidRPr="00165451">
        <w:t>.</w:t>
      </w:r>
    </w:p>
    <w:p w14:paraId="0F74B8B4" w14:textId="7B27DAD9" w:rsidR="004C2F19" w:rsidRPr="00165451" w:rsidRDefault="004C2F19" w:rsidP="004C2F19">
      <w:pPr>
        <w:pStyle w:val="B1"/>
      </w:pPr>
      <w:r w:rsidRPr="00165451">
        <w:t>-</w:t>
      </w:r>
      <w:r w:rsidRPr="00165451">
        <w:tab/>
      </w:r>
      <w:commentRangeStart w:id="143"/>
      <w:commentRangeStart w:id="144"/>
      <w:r w:rsidRPr="00165451">
        <w:t>Step C1: Possible R2D data transmission (e.g.</w:t>
      </w:r>
      <w:ins w:id="145" w:author="Huawei-Yulong" w:date="2024-09-06T15:43:00Z">
        <w:r w:rsidR="0010014A">
          <w:t>,</w:t>
        </w:r>
      </w:ins>
      <w:r w:rsidRPr="00165451">
        <w:t xml:space="preserve"> for sending the command).</w:t>
      </w:r>
      <w:ins w:id="146" w:author="Huawei-Yulong" w:date="2024-09-01T09:44:00Z">
        <w:r w:rsidR="00855C04">
          <w:t xml:space="preserve"> </w:t>
        </w:r>
        <w:commentRangeStart w:id="147"/>
        <w:r w:rsidR="00855C04" w:rsidRPr="00855C04">
          <w:t>See clause 6.3.</w:t>
        </w:r>
        <w:r w:rsidR="00855C04">
          <w:t>5</w:t>
        </w:r>
        <w:r w:rsidR="00855C04" w:rsidRPr="00855C04">
          <w:t>.</w:t>
        </w:r>
      </w:ins>
      <w:commentRangeEnd w:id="147"/>
      <w:r w:rsidR="00B162C1">
        <w:rPr>
          <w:rStyle w:val="CommentReference"/>
          <w:noProof w:val="0"/>
          <w:lang w:val="en-GB" w:eastAsia="ja-JP"/>
        </w:rPr>
        <w:commentReference w:id="147"/>
      </w:r>
    </w:p>
    <w:p w14:paraId="0BDE8672" w14:textId="4303ACFE" w:rsidR="004C2F19" w:rsidRPr="00165451" w:rsidRDefault="004C2F19" w:rsidP="004C2F19">
      <w:pPr>
        <w:pStyle w:val="B1"/>
      </w:pPr>
      <w:r w:rsidRPr="00165451">
        <w:t>-</w:t>
      </w:r>
      <w:r w:rsidRPr="00165451">
        <w:tab/>
        <w:t>Step C2: Possible D2R data transmission (e.g.</w:t>
      </w:r>
      <w:ins w:id="148" w:author="Huawei-Yulong" w:date="2024-09-06T15:43:00Z">
        <w:r w:rsidR="0010014A">
          <w:t>,</w:t>
        </w:r>
      </w:ins>
      <w:r w:rsidRPr="00165451">
        <w:t xml:space="preserve"> the corresponding response to command).</w:t>
      </w:r>
      <w:commentRangeEnd w:id="143"/>
      <w:r w:rsidRPr="00165451">
        <w:commentReference w:id="143"/>
      </w:r>
      <w:commentRangeEnd w:id="144"/>
      <w:r w:rsidR="00E70091">
        <w:rPr>
          <w:rStyle w:val="CommentReference"/>
          <w:noProof w:val="0"/>
          <w:lang w:val="en-GB" w:eastAsia="ja-JP"/>
        </w:rPr>
        <w:commentReference w:id="144"/>
      </w:r>
      <w:ins w:id="14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 xml:space="preserve">A and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t>-</w:t>
      </w:r>
      <w:r w:rsidRPr="00165451">
        <w:tab/>
        <w:t xml:space="preserve">For the detailed use case of “inventory and command”, it is supported by the procedure with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A,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B,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1 and </w:t>
      </w:r>
      <w:del w:id="160" w:author="Huawei-Yulong" w:date="2024-09-01T09:45:00Z">
        <w:r w:rsidRPr="00165451" w:rsidDel="00FE7909">
          <w:delText xml:space="preserve">step </w:delText>
        </w:r>
      </w:del>
      <w:ins w:id="16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2"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63" w:name="_Toc175766740"/>
      <w:r w:rsidRPr="00165451">
        <w:t>6.</w:t>
      </w:r>
      <w:r>
        <w:rPr>
          <w:lang w:val="en-US"/>
        </w:rPr>
        <w:t>3</w:t>
      </w:r>
      <w:r w:rsidRPr="00165451">
        <w:t>.2</w:t>
      </w:r>
      <w:r w:rsidRPr="00165451">
        <w:tab/>
        <w:t>Protocol stack</w:t>
      </w:r>
      <w:del w:id="164" w:author="Huawei-Yulong" w:date="2024-08-31T09:08:00Z">
        <w:r w:rsidRPr="00165451" w:rsidDel="0098250F">
          <w:delText>,</w:delText>
        </w:r>
      </w:del>
      <w:r w:rsidRPr="00165451">
        <w:t xml:space="preserve"> </w:t>
      </w:r>
      <w:ins w:id="165" w:author="Huawei-Yulong" w:date="2024-08-31T09:08:00Z">
        <w:r w:rsidR="0098250F">
          <w:t xml:space="preserve">and </w:t>
        </w:r>
      </w:ins>
      <w:r w:rsidRPr="00165451">
        <w:rPr>
          <w:rFonts w:eastAsia="DengXian"/>
          <w:lang w:eastAsia="zh-CN"/>
        </w:rPr>
        <w:t>functionality</w:t>
      </w:r>
      <w:r w:rsidRPr="00165451">
        <w:t xml:space="preserve"> </w:t>
      </w:r>
      <w:del w:id="166" w:author="Huawei-Yulong" w:date="2024-08-31T09:08:00Z">
        <w:r w:rsidRPr="00165451" w:rsidDel="0098250F">
          <w:delText xml:space="preserve">and data transmission </w:delText>
        </w:r>
      </w:del>
      <w:r w:rsidRPr="00165451">
        <w:rPr>
          <w:rFonts w:hint="eastAsia"/>
        </w:rPr>
        <w:t>aspe</w:t>
      </w:r>
      <w:r w:rsidRPr="00165451">
        <w:t>cts</w:t>
      </w:r>
      <w:bookmarkEnd w:id="163"/>
    </w:p>
    <w:p w14:paraId="4285059E" w14:textId="1B1E8DD4" w:rsidR="004C2F19" w:rsidRPr="00165451" w:rsidDel="0098250F" w:rsidRDefault="004C2F19" w:rsidP="004C2F19">
      <w:pPr>
        <w:rPr>
          <w:lang w:eastAsia="zh-CN"/>
        </w:rPr>
      </w:pPr>
      <w:moveFromRangeStart w:id="167" w:author="Huawei-Yulong" w:date="2024-08-31T09:09:00Z" w:name="move175987777"/>
      <w:moveFrom w:id="16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7"/>
    <w:p w14:paraId="04356055" w14:textId="2B3A58C9" w:rsidR="004C2F19" w:rsidRPr="00165451" w:rsidRDefault="00F60F2A" w:rsidP="004C2F19">
      <w:pPr>
        <w:rPr>
          <w:lang w:eastAsia="zh-CN"/>
        </w:rPr>
      </w:pPr>
      <w:commentRangeStart w:id="169"/>
      <w:commentRangeStart w:id="170"/>
      <w:commentRangeStart w:id="171"/>
      <w:commentRangeStart w:id="172"/>
      <w:ins w:id="173" w:author="Huawei-Yulong" w:date="2024-08-27T17:02:00Z">
        <w:r>
          <w:rPr>
            <w:lang w:eastAsia="zh-CN"/>
          </w:rPr>
          <w:t>For A-IoT, i</w:t>
        </w:r>
      </w:ins>
      <w:ins w:id="174" w:author="Huawei-Yulong" w:date="2024-08-27T17:00:00Z">
        <w:r>
          <w:rPr>
            <w:lang w:eastAsia="zh-CN"/>
          </w:rPr>
          <w:t xml:space="preserve">t is assumed the </w:t>
        </w:r>
      </w:ins>
      <w:ins w:id="175" w:author="Huawei-Yulong" w:date="2024-09-13T10:49:00Z">
        <w:r w:rsidR="0053065F" w:rsidRPr="00BA7352">
          <w:rPr>
            <w:lang w:val="en-US"/>
          </w:rPr>
          <w:t>commands (e.g., read/write/disable) and/or inventory</w:t>
        </w:r>
        <w:r w:rsidR="0053065F">
          <w:rPr>
            <w:lang w:eastAsia="zh-CN"/>
          </w:rPr>
          <w:t xml:space="preserve"> </w:t>
        </w:r>
      </w:ins>
      <w:ins w:id="176" w:author="Huawei-Yulong" w:date="2024-08-27T17:00:00Z">
        <w:r>
          <w:rPr>
            <w:lang w:eastAsia="zh-CN"/>
          </w:rPr>
          <w:t>information</w:t>
        </w:r>
      </w:ins>
      <w:ins w:id="177" w:author="Huawei-Yulong" w:date="2024-09-13T10:48:00Z">
        <w:r w:rsidR="0053065F">
          <w:rPr>
            <w:lang w:eastAsia="zh-CN"/>
          </w:rPr>
          <w:t xml:space="preserve"> </w:t>
        </w:r>
      </w:ins>
      <w:ins w:id="178"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9" w:author="Huawei-Yulong" w:date="2024-08-27T17:01:00Z">
        <w:r>
          <w:rPr>
            <w:lang w:eastAsia="zh-CN"/>
          </w:rPr>
          <w:t xml:space="preserve"> </w:t>
        </w:r>
      </w:ins>
      <w:ins w:id="180" w:author="Huawei-Yulong" w:date="2024-08-27T17:00:00Z">
        <w:r>
          <w:rPr>
            <w:lang w:eastAsia="zh-CN"/>
          </w:rPr>
          <w:t>as the upper layer data.</w:t>
        </w:r>
      </w:ins>
      <w:commentRangeEnd w:id="169"/>
      <w:r w:rsidR="00C51FB3">
        <w:rPr>
          <w:rStyle w:val="CommentReference"/>
        </w:rPr>
        <w:commentReference w:id="169"/>
      </w:r>
      <w:commentRangeEnd w:id="170"/>
      <w:r w:rsidR="004905A9">
        <w:rPr>
          <w:rStyle w:val="CommentReference"/>
        </w:rPr>
        <w:commentReference w:id="170"/>
      </w:r>
      <w:commentRangeEnd w:id="171"/>
      <w:r w:rsidR="00BA7352">
        <w:rPr>
          <w:rStyle w:val="CommentReference"/>
        </w:rPr>
        <w:commentReference w:id="171"/>
      </w:r>
      <w:commentRangeEnd w:id="172"/>
      <w:r w:rsidR="0053065F">
        <w:rPr>
          <w:rStyle w:val="CommentReference"/>
        </w:rPr>
        <w:commentReference w:id="172"/>
      </w:r>
      <w:ins w:id="181" w:author="Huawei-Yulong" w:date="2024-08-27T17:00:00Z">
        <w:r>
          <w:rPr>
            <w:lang w:eastAsia="zh-CN"/>
          </w:rPr>
          <w:t xml:space="preserve"> </w:t>
        </w:r>
      </w:ins>
      <w:r w:rsidR="004C2F19" w:rsidRPr="00165451">
        <w:rPr>
          <w:lang w:eastAsia="zh-CN"/>
        </w:rPr>
        <w:t xml:space="preserve">As to the protocol stack for </w:t>
      </w:r>
      <w:commentRangeStart w:id="182"/>
      <w:r w:rsidR="004C2F19" w:rsidRPr="00165451">
        <w:rPr>
          <w:lang w:eastAsia="zh-CN"/>
        </w:rPr>
        <w:t>A-IoT</w:t>
      </w:r>
      <w:r w:rsidRPr="00F60F2A">
        <w:rPr>
          <w:lang w:eastAsia="zh-CN"/>
        </w:rPr>
        <w:t xml:space="preserve"> </w:t>
      </w:r>
      <w:ins w:id="183" w:author="Huawei-Yulong" w:date="2024-08-27T16:45:00Z">
        <w:r>
          <w:rPr>
            <w:lang w:eastAsia="zh-CN"/>
          </w:rPr>
          <w:t>air</w:t>
        </w:r>
      </w:ins>
      <w:r w:rsidR="004C2F19" w:rsidRPr="00165451">
        <w:rPr>
          <w:lang w:eastAsia="zh-CN"/>
        </w:rPr>
        <w:t xml:space="preserve"> interface</w:t>
      </w:r>
      <w:commentRangeEnd w:id="182"/>
      <w:r w:rsidR="007D0C72">
        <w:rPr>
          <w:rStyle w:val="CommentReference"/>
        </w:rPr>
        <w:commentReference w:id="182"/>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4" w:author="Huawei-Yulong" w:date="2024-09-06T15:56:00Z">
          <w:pPr>
            <w:pStyle w:val="NO"/>
          </w:pPr>
        </w:pPrChange>
      </w:pPr>
      <w:commentRangeStart w:id="185"/>
      <w:commentRangeStart w:id="186"/>
      <w:r w:rsidRPr="002A010A">
        <w:rPr>
          <w:rFonts w:hint="eastAsia"/>
        </w:rPr>
        <w:t>E</w:t>
      </w:r>
      <w:r w:rsidRPr="002A010A">
        <w:t>ditor’s Note:</w:t>
      </w:r>
      <w:r w:rsidRPr="002A010A">
        <w:tab/>
        <w:t>Based on the study of the required functionalities, it is FFS if a new AS protocol on top of A-IoT MAC layer is needed.</w:t>
      </w:r>
      <w:commentRangeEnd w:id="185"/>
      <w:r w:rsidR="00B162C1">
        <w:rPr>
          <w:rStyle w:val="CommentReference"/>
          <w:lang w:val="en-GB" w:eastAsia="ja-JP"/>
        </w:rPr>
        <w:commentReference w:id="185"/>
      </w:r>
      <w:commentRangeEnd w:id="186"/>
      <w:r w:rsidR="004905A9">
        <w:rPr>
          <w:rStyle w:val="CommentReference"/>
          <w:lang w:val="en-GB" w:eastAsia="ja-JP"/>
        </w:rPr>
        <w:commentReference w:id="186"/>
      </w:r>
    </w:p>
    <w:p w14:paraId="2FD10DF9" w14:textId="77777777" w:rsidR="00923C9C" w:rsidRPr="00165451" w:rsidRDefault="00923C9C" w:rsidP="00923C9C">
      <w:pPr>
        <w:pStyle w:val="TH"/>
        <w:rPr>
          <w:ins w:id="187" w:author="Huawei-Yulong" w:date="2024-08-31T09:11:00Z"/>
          <w:rFonts w:eastAsia="DengXian"/>
          <w:lang w:eastAsia="zh-CN"/>
        </w:rPr>
      </w:pPr>
      <w:ins w:id="188" w:author="Huawei-Yulong" w:date="2024-08-31T09:11:00Z">
        <w:r w:rsidRPr="007413D7">
          <w:rPr>
            <w:rFonts w:eastAsia="DengXian"/>
            <w:noProof/>
            <w:lang w:val="en-US" w:eastAsia="zh-CN"/>
            <w:rPrChange w:id="189">
              <w:rPr>
                <w:noProof/>
                <w:lang w:val="en-US" w:eastAsia="zh-CN"/>
              </w:rPr>
            </w:rPrChange>
          </w:rPr>
          <w:drawing>
            <wp:inline distT="0" distB="0" distL="0" distR="0" wp14:anchorId="038049D4" wp14:editId="63249380">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90" w:author="Huawei-Yulong" w:date="2024-08-31T09:11:00Z"/>
        </w:rPr>
      </w:pPr>
      <w:ins w:id="19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2"/>
      <w:commentRangeStart w:id="193"/>
      <w:r w:rsidRPr="00165451">
        <w:t>6.</w:t>
      </w:r>
      <w:r>
        <w:rPr>
          <w:lang w:val="en-US"/>
        </w:rPr>
        <w:t>3</w:t>
      </w:r>
      <w:r w:rsidRPr="00165451">
        <w:t>.</w:t>
      </w:r>
      <w:del w:id="194" w:author="Huawei-Yulong" w:date="2024-08-31T09:10:00Z">
        <w:r w:rsidRPr="00165451" w:rsidDel="00FC0CC3">
          <w:delText>4</w:delText>
        </w:r>
        <w:commentRangeEnd w:id="192"/>
        <w:r w:rsidRPr="00165451" w:rsidDel="00FC0CC3">
          <w:rPr>
            <w:sz w:val="16"/>
          </w:rPr>
          <w:commentReference w:id="192"/>
        </w:r>
      </w:del>
      <w:commentRangeEnd w:id="193"/>
      <w:r w:rsidR="00FC0CC3">
        <w:rPr>
          <w:rStyle w:val="CommentReference"/>
          <w:noProof w:val="0"/>
          <w:lang w:val="en-GB" w:eastAsia="ja-JP"/>
        </w:rPr>
        <w:commentReference w:id="193"/>
      </w:r>
      <w:ins w:id="19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6" w:author="Huawei-Yulong" w:date="2024-08-31T09:08:00Z">
        <w:r>
          <w:rPr>
            <w:rFonts w:eastAsia="DengXian" w:hint="eastAsia"/>
          </w:rPr>
          <w:t>-</w:t>
        </w:r>
        <w:r>
          <w:rPr>
            <w:rFonts w:eastAsia="DengXian"/>
          </w:rPr>
          <w:tab/>
        </w:r>
        <w:r w:rsidRPr="00165451">
          <w:t xml:space="preserve">AS security </w:t>
        </w:r>
        <w:r>
          <w:t>(</w:t>
        </w:r>
      </w:ins>
      <w:moveToRangeStart w:id="197" w:author="Huawei-Yulong" w:date="2024-08-31T09:09:00Z" w:name="move175987777"/>
      <w:moveTo w:id="198" w:author="Huawei-Yulong" w:date="2024-08-31T09:09:00Z">
        <w:r w:rsidRPr="00165451">
          <w:t>The AS layer design assumes no support of AS security, unless the study in [</w:t>
        </w:r>
        <w:r>
          <w:t>8</w:t>
        </w:r>
        <w:r w:rsidRPr="00165451">
          <w:t>] further concludes differently.</w:t>
        </w:r>
      </w:moveTo>
      <w:ins w:id="199" w:author="Huawei-Yulong" w:date="2024-08-31T09:10:00Z">
        <w:r w:rsidR="00AE537B">
          <w:rPr>
            <w:rFonts w:eastAsia="DengXian"/>
            <w:lang w:val="en-GB" w:eastAsia="zh-CN"/>
          </w:rPr>
          <w:t>)</w:t>
        </w:r>
      </w:ins>
    </w:p>
    <w:moveToRangeEnd w:id="19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0"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1" w:author="Huawei-Yulong" w:date="2024-08-31T09:13:00Z">
          <w:pPr/>
        </w:pPrChange>
      </w:pPr>
    </w:p>
    <w:p w14:paraId="7650AA2C" w14:textId="68C65930" w:rsidR="004C2F19" w:rsidRPr="00165451" w:rsidRDefault="004C2F19" w:rsidP="004C2F19">
      <w:pPr>
        <w:pStyle w:val="Heading3"/>
      </w:pPr>
      <w:bookmarkStart w:id="202" w:name="_Toc175766741"/>
      <w:r w:rsidRPr="00165451">
        <w:t>6.</w:t>
      </w:r>
      <w:r>
        <w:t>3</w:t>
      </w:r>
      <w:r w:rsidRPr="00165451">
        <w:t>.3</w:t>
      </w:r>
      <w:r w:rsidRPr="00165451">
        <w:tab/>
        <w:t>A-IoT paging</w:t>
      </w:r>
      <w:del w:id="203" w:author="Huawei-Yulong" w:date="2024-09-06T16:00:00Z">
        <w:r w:rsidRPr="00165451" w:rsidDel="004905A9">
          <w:delText xml:space="preserve"> </w:delText>
        </w:r>
        <w:commentRangeStart w:id="204"/>
        <w:commentRangeStart w:id="205"/>
        <w:r w:rsidRPr="00165451" w:rsidDel="004905A9">
          <w:delText>functionality</w:delText>
        </w:r>
        <w:bookmarkEnd w:id="202"/>
        <w:commentRangeEnd w:id="204"/>
        <w:r w:rsidR="00382FB1" w:rsidDel="004905A9">
          <w:rPr>
            <w:rStyle w:val="CommentReference"/>
            <w:rFonts w:ascii="Times New Roman" w:hAnsi="Times New Roman"/>
            <w:lang w:val="en-GB" w:eastAsia="ja-JP"/>
          </w:rPr>
          <w:commentReference w:id="204"/>
        </w:r>
        <w:commentRangeEnd w:id="205"/>
        <w:r w:rsidR="004905A9" w:rsidDel="004905A9">
          <w:rPr>
            <w:rStyle w:val="CommentReference"/>
            <w:rFonts w:ascii="Times New Roman" w:hAnsi="Times New Roman"/>
            <w:lang w:val="en-GB" w:eastAsia="ja-JP"/>
          </w:rPr>
          <w:commentReference w:id="205"/>
        </w:r>
      </w:del>
    </w:p>
    <w:p w14:paraId="0F9D564B" w14:textId="03417569" w:rsidR="004C2F19" w:rsidRPr="00165451" w:rsidRDefault="004C2F19" w:rsidP="004C2F19">
      <w:commentRangeStart w:id="206"/>
      <w:commentRangeStart w:id="207"/>
      <w:commentRangeStart w:id="208"/>
      <w:commentRangeStart w:id="209"/>
      <w:commentRangeStart w:id="210"/>
      <w:commentRangeStart w:id="211"/>
      <w:commentRangeStart w:id="212"/>
      <w:r w:rsidRPr="00165451">
        <w:rPr>
          <w:lang w:val="en-US" w:eastAsia="zh-CN"/>
        </w:rPr>
        <w:t xml:space="preserve">In </w:t>
      </w:r>
      <w:ins w:id="213" w:author="Huawei-Yulong" w:date="2024-09-06T15:59:00Z">
        <w:r w:rsidR="004905A9">
          <w:rPr>
            <w:rFonts w:eastAsia="DengXian"/>
            <w:lang w:eastAsia="zh-CN"/>
          </w:rPr>
          <w:t xml:space="preserve">A-IoT </w:t>
        </w:r>
      </w:ins>
      <w:r w:rsidRPr="00165451">
        <w:rPr>
          <w:lang w:val="en-US" w:eastAsia="zh-CN"/>
        </w:rPr>
        <w:t>AS layer</w:t>
      </w:r>
      <w:commentRangeEnd w:id="206"/>
      <w:r w:rsidR="00382FB1">
        <w:rPr>
          <w:rStyle w:val="CommentReference"/>
        </w:rPr>
        <w:commentReference w:id="206"/>
      </w:r>
      <w:commentRangeEnd w:id="207"/>
      <w:r w:rsidR="004905A9">
        <w:rPr>
          <w:rStyle w:val="CommentReference"/>
        </w:rPr>
        <w:commentReference w:id="207"/>
      </w:r>
      <w:commentRangeEnd w:id="208"/>
      <w:r w:rsidR="00BA7352">
        <w:rPr>
          <w:rStyle w:val="CommentReference"/>
        </w:rPr>
        <w:commentReference w:id="208"/>
      </w:r>
      <w:commentRangeEnd w:id="209"/>
      <w:r w:rsidR="006735C0">
        <w:rPr>
          <w:rStyle w:val="CommentReference"/>
        </w:rPr>
        <w:commentReference w:id="209"/>
      </w:r>
      <w:r w:rsidRPr="00165451">
        <w:rPr>
          <w:lang w:val="en-US" w:eastAsia="zh-CN"/>
        </w:rPr>
        <w:t xml:space="preserve">, the A-IoT paging functionality is to </w:t>
      </w:r>
      <w:r w:rsidRPr="00165451">
        <w:t xml:space="preserve">indicate device(s) that need to respond. </w:t>
      </w:r>
      <w:commentRangeEnd w:id="210"/>
      <w:r w:rsidR="00BE57E6">
        <w:rPr>
          <w:rStyle w:val="CommentReference"/>
        </w:rPr>
        <w:commentReference w:id="210"/>
      </w:r>
      <w:commentRangeEnd w:id="211"/>
      <w:r w:rsidR="0019164B">
        <w:rPr>
          <w:rStyle w:val="CommentReference"/>
        </w:rPr>
        <w:commentReference w:id="211"/>
      </w:r>
      <w:commentRangeEnd w:id="212"/>
      <w:r w:rsidR="009472F5">
        <w:rPr>
          <w:rStyle w:val="CommentReference"/>
        </w:rPr>
        <w:commentReference w:id="212"/>
      </w:r>
    </w:p>
    <w:p w14:paraId="22043BE9" w14:textId="08FE4580" w:rsidR="004C2F19" w:rsidRPr="00165451" w:rsidRDefault="004C2F19" w:rsidP="004C2F19">
      <w:r w:rsidRPr="00165451">
        <w:t>As to the A-IoT paging message, the identifier may be required to identify the device/group of devices in this trigger message (e.g.</w:t>
      </w:r>
      <w:ins w:id="214"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5"/>
      <w:r w:rsidRPr="00165451">
        <w:t xml:space="preserve">resource(s) </w:t>
      </w:r>
      <w:commentRangeEnd w:id="215"/>
      <w:r w:rsidRPr="00165451">
        <w:rPr>
          <w:sz w:val="16"/>
          <w:lang w:val="x-none"/>
        </w:rPr>
        <w:commentReference w:id="215"/>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commentRangeStart w:id="216"/>
      <w:r w:rsidRPr="00165451">
        <w:t>.</w:t>
      </w:r>
      <w:commentRangeEnd w:id="216"/>
      <w:r w:rsidRPr="00165451">
        <w:rPr>
          <w:sz w:val="16"/>
          <w:lang w:val="x-none"/>
        </w:rPr>
        <w:commentReference w:id="216"/>
      </w:r>
    </w:p>
    <w:p w14:paraId="741CF177" w14:textId="66888177" w:rsidR="00923C9C" w:rsidRPr="00165451" w:rsidRDefault="00923C9C" w:rsidP="00923C9C">
      <w:pPr>
        <w:rPr>
          <w:ins w:id="217" w:author="Huawei-Yulong" w:date="2024-08-31T09:14:00Z"/>
          <w:rFonts w:eastAsia="DengXian"/>
          <w:lang w:val="en-US" w:eastAsia="zh-CN"/>
        </w:rPr>
      </w:pPr>
      <w:bookmarkStart w:id="218" w:name="_Toc175766742"/>
      <w:commentRangeStart w:id="219"/>
      <w:ins w:id="220" w:author="Huawei-Yulong" w:date="2024-08-31T09:14:00Z">
        <w:r>
          <w:t>It is supported that the reader</w:t>
        </w:r>
      </w:ins>
      <w:commentRangeEnd w:id="219"/>
      <w:r w:rsidR="00D64616">
        <w:rPr>
          <w:rStyle w:val="CommentReference"/>
        </w:rPr>
        <w:commentReference w:id="219"/>
      </w:r>
      <w:ins w:id="221"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222" w:author="Huawei-Yulong" w:date="2024-09-01T10:02:00Z">
        <w:r w:rsidR="00046E30">
          <w:t xml:space="preserve">from devices </w:t>
        </w:r>
      </w:ins>
      <w:ins w:id="223" w:author="Huawei-Yulong" w:date="2024-08-31T09:14:00Z">
        <w:r>
          <w:t xml:space="preserve">for the same service request is to be </w:t>
        </w:r>
        <w:commentRangeStart w:id="224"/>
        <w:r>
          <w:t>further studied</w:t>
        </w:r>
      </w:ins>
      <w:commentRangeEnd w:id="224"/>
      <w:r w:rsidR="005A6EC8">
        <w:rPr>
          <w:rStyle w:val="CommentReference"/>
        </w:rPr>
        <w:commentReference w:id="224"/>
      </w:r>
      <w:ins w:id="225" w:author="Huawei-Yulong" w:date="2024-08-31T09:14:00Z">
        <w:r>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18"/>
    </w:p>
    <w:p w14:paraId="18FCFA93" w14:textId="3FCC5347" w:rsidR="004C2F19" w:rsidRPr="00165451" w:rsidRDefault="004C2F19" w:rsidP="004C2F19">
      <w:r w:rsidRPr="00165451">
        <w:t>A-IoT random access procedure</w:t>
      </w:r>
      <w:del w:id="226"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27"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t xml:space="preserve">The slotted-ALOHA is the baseline for A-IoT random access </w:t>
      </w:r>
      <w:commentRangeStart w:id="228"/>
      <w:r w:rsidRPr="00165451">
        <w:t>procedure</w:t>
      </w:r>
      <w:commentRangeEnd w:id="228"/>
      <w:r w:rsidRPr="00165451">
        <w:rPr>
          <w:sz w:val="16"/>
        </w:rPr>
        <w:commentReference w:id="228"/>
      </w:r>
      <w:r w:rsidRPr="00165451">
        <w:t>.</w:t>
      </w:r>
    </w:p>
    <w:p w14:paraId="5DFFD204" w14:textId="6F955395" w:rsidR="00923C9C" w:rsidRDefault="007542FC" w:rsidP="00923C9C">
      <w:pPr>
        <w:pStyle w:val="TH"/>
        <w:rPr>
          <w:ins w:id="229" w:author="Huawei-Yulong" w:date="2024-08-31T09:14:00Z"/>
          <w:rFonts w:eastAsia="SimSun"/>
        </w:rPr>
      </w:pPr>
      <w:commentRangeStart w:id="230"/>
      <w:ins w:id="231" w:author="Huawei-Yulong" w:date="2024-08-31T18:00:00Z">
        <w:r w:rsidRPr="007542FC">
          <w:rPr>
            <w:rFonts w:eastAsia="SimSun"/>
            <w:noProof/>
            <w:lang w:val="en-US" w:eastAsia="zh-CN"/>
            <w:rPrChange w:id="232">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30"/>
      <w:r w:rsidR="005D22A5">
        <w:rPr>
          <w:rStyle w:val="CommentReference"/>
          <w:rFonts w:ascii="Times New Roman" w:hAnsi="Times New Roman"/>
          <w:b w:val="0"/>
          <w:lang w:val="en-GB" w:eastAsia="ja-JP"/>
        </w:rPr>
        <w:commentReference w:id="230"/>
      </w:r>
    </w:p>
    <w:p w14:paraId="3A28C4C9" w14:textId="68C749FC" w:rsidR="00923C9C" w:rsidRPr="00165451" w:rsidRDefault="00923C9C" w:rsidP="00923C9C">
      <w:pPr>
        <w:pStyle w:val="TF"/>
        <w:rPr>
          <w:ins w:id="233" w:author="Huawei-Yulong" w:date="2024-08-31T09:14:00Z"/>
        </w:rPr>
      </w:pPr>
      <w:commentRangeStart w:id="234"/>
      <w:commentRangeStart w:id="235"/>
      <w:commentRangeStart w:id="236"/>
      <w:commentRangeStart w:id="237"/>
      <w:ins w:id="238"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39" w:author="Huawei-Yulong" w:date="2024-09-01T10:05:00Z">
        <w:r w:rsidR="00793F15">
          <w:t xml:space="preserve"> procedure</w:t>
        </w:r>
      </w:ins>
      <w:commentRangeEnd w:id="234"/>
      <w:r w:rsidR="00401DB2">
        <w:rPr>
          <w:rStyle w:val="CommentReference"/>
          <w:rFonts w:ascii="Times New Roman" w:hAnsi="Times New Roman"/>
          <w:b w:val="0"/>
        </w:rPr>
        <w:commentReference w:id="234"/>
      </w:r>
      <w:commentRangeEnd w:id="235"/>
      <w:r w:rsidR="00BA7352">
        <w:rPr>
          <w:rStyle w:val="CommentReference"/>
          <w:rFonts w:ascii="Times New Roman" w:hAnsi="Times New Roman"/>
          <w:b w:val="0"/>
        </w:rPr>
        <w:commentReference w:id="235"/>
      </w:r>
      <w:commentRangeEnd w:id="236"/>
      <w:r w:rsidR="005A6EC8">
        <w:rPr>
          <w:rStyle w:val="CommentReference"/>
          <w:rFonts w:ascii="Times New Roman" w:hAnsi="Times New Roman"/>
          <w:b w:val="0"/>
        </w:rPr>
        <w:commentReference w:id="236"/>
      </w:r>
      <w:commentRangeEnd w:id="237"/>
      <w:r w:rsidR="008E510F">
        <w:rPr>
          <w:rStyle w:val="CommentReference"/>
          <w:rFonts w:ascii="Times New Roman" w:hAnsi="Times New Roman"/>
          <w:b w:val="0"/>
        </w:rPr>
        <w:commentReference w:id="237"/>
      </w:r>
    </w:p>
    <w:p w14:paraId="49122AFC" w14:textId="1DBCF0CE" w:rsidR="00923C9C" w:rsidRDefault="00923C9C" w:rsidP="00923C9C">
      <w:pPr>
        <w:rPr>
          <w:ins w:id="240" w:author="Huawei-Yulong" w:date="2024-08-31T09:14:00Z"/>
          <w:rFonts w:eastAsia="SimSun"/>
          <w:lang w:eastAsia="zh-CN"/>
        </w:rPr>
      </w:pPr>
      <w:commentRangeStart w:id="241"/>
      <w:commentRangeStart w:id="242"/>
      <w:ins w:id="243" w:author="Huawei-Yulong" w:date="2024-08-31T09:14:00Z">
        <w:r w:rsidRPr="00AF4432">
          <w:rPr>
            <w:rFonts w:eastAsia="SimSun" w:hint="eastAsia"/>
            <w:b/>
            <w:lang w:eastAsia="zh-CN"/>
          </w:rPr>
          <w:t>A</w:t>
        </w:r>
        <w:r w:rsidRPr="00AF4432">
          <w:rPr>
            <w:rFonts w:eastAsia="SimSun"/>
            <w:b/>
            <w:lang w:eastAsia="zh-CN"/>
          </w:rPr>
          <w:t>ccess occasion</w:t>
        </w:r>
      </w:ins>
      <w:commentRangeEnd w:id="241"/>
      <w:r w:rsidR="00501A2A">
        <w:rPr>
          <w:rStyle w:val="CommentReference"/>
        </w:rPr>
        <w:commentReference w:id="241"/>
      </w:r>
      <w:commentRangeEnd w:id="242"/>
      <w:r w:rsidR="00835DB5">
        <w:rPr>
          <w:rStyle w:val="CommentReference"/>
        </w:rPr>
        <w:commentReference w:id="242"/>
      </w:r>
      <w:ins w:id="244" w:author="Huawei-Yulong" w:date="2024-08-31T09:14:00Z">
        <w:r>
          <w:rPr>
            <w:rFonts w:eastAsia="SimSun"/>
            <w:lang w:eastAsia="zh-CN"/>
          </w:rPr>
          <w:t>: An opportunity of time</w:t>
        </w:r>
      </w:ins>
      <w:ins w:id="245" w:author="Huawei-Yulong" w:date="2024-09-01T09:20:00Z">
        <w:r w:rsidR="000073EB">
          <w:rPr>
            <w:rFonts w:eastAsia="SimSun"/>
            <w:lang w:eastAsia="zh-CN"/>
          </w:rPr>
          <w:t>-</w:t>
        </w:r>
      </w:ins>
      <w:ins w:id="246" w:author="Huawei-Yulong" w:date="2024-08-31T09:14:00Z">
        <w:r>
          <w:rPr>
            <w:rFonts w:eastAsia="SimSun"/>
            <w:lang w:eastAsia="zh-CN"/>
          </w:rPr>
          <w:t xml:space="preserve">frequency resource for </w:t>
        </w:r>
        <w:commentRangeStart w:id="247"/>
        <w:r>
          <w:rPr>
            <w:rFonts w:eastAsia="SimSun"/>
            <w:lang w:eastAsia="zh-CN"/>
          </w:rPr>
          <w:t>A-IoT device</w:t>
        </w:r>
      </w:ins>
      <w:commentRangeEnd w:id="247"/>
      <w:r w:rsidR="00BB6419">
        <w:rPr>
          <w:rStyle w:val="CommentReference"/>
        </w:rPr>
        <w:commentReference w:id="247"/>
      </w:r>
      <w:ins w:id="248" w:author="Huawei-Yulong" w:date="2024-08-31T09:14:00Z">
        <w:r>
          <w:rPr>
            <w:rFonts w:eastAsia="SimSun"/>
            <w:lang w:eastAsia="zh-CN"/>
          </w:rPr>
          <w:t xml:space="preserve"> to perform access (e.g.</w:t>
        </w:r>
      </w:ins>
      <w:ins w:id="249" w:author="Huawei-Yulong" w:date="2024-09-06T15:43:00Z">
        <w:r w:rsidR="0010014A">
          <w:rPr>
            <w:rFonts w:eastAsia="SimSun"/>
            <w:lang w:eastAsia="zh-CN"/>
          </w:rPr>
          <w:t>,</w:t>
        </w:r>
      </w:ins>
      <w:ins w:id="250" w:author="Huawei-Yulong" w:date="2024-08-31T09:14:00Z">
        <w:r>
          <w:rPr>
            <w:rFonts w:eastAsia="SimSun"/>
            <w:lang w:eastAsia="zh-CN"/>
          </w:rPr>
          <w:t xml:space="preserve"> </w:t>
        </w:r>
        <w:commentRangeStart w:id="251"/>
        <w:r>
          <w:rPr>
            <w:rFonts w:eastAsia="SimSun"/>
            <w:lang w:eastAsia="zh-CN"/>
          </w:rPr>
          <w:t>transmitting the A-IoT Msg1</w:t>
        </w:r>
      </w:ins>
      <w:commentRangeEnd w:id="251"/>
      <w:r w:rsidR="00BB6419">
        <w:rPr>
          <w:rStyle w:val="CommentReference"/>
        </w:rPr>
        <w:commentReference w:id="251"/>
      </w:r>
      <w:ins w:id="252" w:author="Huawei-Yulong" w:date="2024-08-31T09:14:00Z">
        <w:r>
          <w:rPr>
            <w:rFonts w:eastAsia="SimSun"/>
            <w:lang w:eastAsia="zh-CN"/>
          </w:rPr>
          <w:t>).</w:t>
        </w:r>
      </w:ins>
    </w:p>
    <w:p w14:paraId="5907E8D3" w14:textId="746ED63D" w:rsidR="00923C9C" w:rsidRDefault="00B83882" w:rsidP="00923C9C">
      <w:pPr>
        <w:rPr>
          <w:ins w:id="253" w:author="Huawei-Yulong" w:date="2024-08-31T09:14:00Z"/>
          <w:rFonts w:eastAsia="SimSun"/>
          <w:lang w:eastAsia="zh-CN"/>
        </w:rPr>
      </w:pPr>
      <w:commentRangeStart w:id="254"/>
      <w:ins w:id="255" w:author="Huawei-Yulong" w:date="2024-08-31T09:51:00Z">
        <w:r w:rsidRPr="003F1BB6">
          <w:rPr>
            <w:rFonts w:eastAsia="SimSun"/>
            <w:highlight w:val="yellow"/>
            <w:lang w:eastAsia="zh-CN"/>
          </w:rPr>
          <w:t>[</w:t>
        </w:r>
      </w:ins>
      <w:ins w:id="256" w:author="Huawei-Yulong" w:date="2024-08-31T09:14:00Z">
        <w:r w:rsidR="00923C9C" w:rsidRPr="00AF4432">
          <w:rPr>
            <w:rFonts w:eastAsia="SimSun" w:hint="eastAsia"/>
            <w:b/>
            <w:lang w:eastAsia="zh-CN"/>
          </w:rPr>
          <w:t>A</w:t>
        </w:r>
        <w:r w:rsidR="00923C9C" w:rsidRPr="00AF4432">
          <w:rPr>
            <w:rFonts w:eastAsia="SimSun"/>
            <w:b/>
            <w:lang w:eastAsia="zh-CN"/>
          </w:rPr>
          <w:t>ccess round</w:t>
        </w:r>
        <w:r w:rsidR="00923C9C">
          <w:rPr>
            <w:rFonts w:eastAsia="SimSun"/>
            <w:lang w:eastAsia="zh-CN"/>
          </w:rPr>
          <w:t>: One access round consists a certain amount of access occasions</w:t>
        </w:r>
      </w:ins>
      <w:ins w:id="257" w:author="Huawei-Yulong" w:date="2024-08-31T17:24:00Z">
        <w:r w:rsidR="000518BA">
          <w:rPr>
            <w:rFonts w:eastAsia="SimSun"/>
            <w:lang w:eastAsia="zh-CN"/>
          </w:rPr>
          <w:t xml:space="preserve"> for diff</w:t>
        </w:r>
      </w:ins>
      <w:ins w:id="258" w:author="Huawei-Yulong" w:date="2024-08-31T17:25:00Z">
        <w:r w:rsidR="000518BA">
          <w:rPr>
            <w:rFonts w:eastAsia="SimSun"/>
            <w:lang w:eastAsia="zh-CN"/>
          </w:rPr>
          <w:t>erent devices</w:t>
        </w:r>
      </w:ins>
      <w:ins w:id="259" w:author="Huawei-Yulong" w:date="2024-08-31T09:14:00Z">
        <w:r w:rsidR="00923C9C">
          <w:rPr>
            <w:rFonts w:eastAsia="SimSun"/>
            <w:lang w:eastAsia="zh-CN"/>
          </w:rPr>
          <w:t>, which are assigned by the reader via one R2D message (e.g.</w:t>
        </w:r>
      </w:ins>
      <w:ins w:id="260" w:author="Huawei-Yulong" w:date="2024-09-06T15:43:00Z">
        <w:r w:rsidR="0010014A">
          <w:rPr>
            <w:rFonts w:eastAsia="SimSun"/>
            <w:lang w:eastAsia="zh-CN"/>
          </w:rPr>
          <w:t>,</w:t>
        </w:r>
      </w:ins>
      <w:ins w:id="261" w:author="Huawei-Yulong" w:date="2024-08-31T09:14:00Z">
        <w:r w:rsidR="00923C9C">
          <w:rPr>
            <w:rFonts w:eastAsia="SimSun"/>
            <w:lang w:eastAsia="zh-CN"/>
          </w:rPr>
          <w:t xml:space="preserve"> [R2D Round Trigger message]).</w:t>
        </w:r>
      </w:ins>
      <w:ins w:id="262" w:author="Huawei-Yulong" w:date="2024-08-31T09:51:00Z">
        <w:r w:rsidRPr="003F1BB6">
          <w:rPr>
            <w:rFonts w:eastAsia="SimSun"/>
            <w:highlight w:val="yellow"/>
            <w:lang w:eastAsia="zh-CN"/>
          </w:rPr>
          <w:t>]</w:t>
        </w:r>
      </w:ins>
      <w:commentRangeEnd w:id="254"/>
      <w:r w:rsidR="00BA7352" w:rsidRPr="003F1BB6">
        <w:rPr>
          <w:rStyle w:val="CommentReference"/>
          <w:highlight w:val="yellow"/>
        </w:rPr>
        <w:commentReference w:id="254"/>
      </w:r>
    </w:p>
    <w:p w14:paraId="1F7BDA58" w14:textId="2AB2F05E" w:rsidR="00923C9C" w:rsidRDefault="00B83882" w:rsidP="00923C9C">
      <w:pPr>
        <w:rPr>
          <w:ins w:id="263" w:author="Huawei-Yulong" w:date="2024-08-31T09:14:00Z"/>
          <w:rFonts w:eastAsia="SimSun"/>
          <w:lang w:eastAsia="zh-CN"/>
        </w:rPr>
      </w:pPr>
      <w:ins w:id="264" w:author="Huawei-Yulong" w:date="2024-08-31T09:51:00Z">
        <w:r w:rsidRPr="003F1BB6">
          <w:rPr>
            <w:rFonts w:eastAsia="SimSun"/>
            <w:highlight w:val="yellow"/>
            <w:lang w:eastAsia="zh-CN"/>
          </w:rPr>
          <w:t>[</w:t>
        </w:r>
      </w:ins>
      <w:ins w:id="265" w:author="Huawei-Yulong" w:date="2024-08-31T09:14:00Z">
        <w:r w:rsidR="00923C9C" w:rsidRPr="0065677C">
          <w:rPr>
            <w:rFonts w:eastAsia="SimSun"/>
            <w:b/>
            <w:lang w:eastAsia="zh-CN"/>
          </w:rPr>
          <w:t>Paging round</w:t>
        </w:r>
        <w:r w:rsidR="00923C9C">
          <w:rPr>
            <w:rFonts w:eastAsia="SimSun"/>
            <w:lang w:eastAsia="zh-CN"/>
          </w:rPr>
          <w:t>: One paging round consists one or multiple access rounds, which is initiated by the A-IoT paging message. One service request may associate with multiple paging rounds.</w:t>
        </w:r>
      </w:ins>
      <w:ins w:id="266" w:author="Huawei-Yulong" w:date="2024-08-31T09:51:00Z">
        <w:r w:rsidRPr="003F1BB6">
          <w:rPr>
            <w:rFonts w:eastAsia="SimSun"/>
            <w:highlight w:val="yellow"/>
            <w:lang w:eastAsia="zh-CN"/>
          </w:rPr>
          <w:t>]</w:t>
        </w:r>
      </w:ins>
    </w:p>
    <w:p w14:paraId="6D7426D3" w14:textId="3ED75A5E" w:rsidR="00923C9C" w:rsidRPr="00FA69FD" w:rsidRDefault="00923C9C" w:rsidP="00FA69FD">
      <w:pPr>
        <w:pStyle w:val="EditorsNote"/>
        <w:rPr>
          <w:ins w:id="267" w:author="Huawei-Yulong" w:date="2024-08-31T09:14:00Z"/>
        </w:rPr>
      </w:pPr>
      <w:commentRangeStart w:id="268"/>
      <w:ins w:id="269" w:author="Huawei-Yulong" w:date="2024-08-31T09:14:00Z">
        <w:r w:rsidRPr="00FA69FD">
          <w:rPr>
            <w:rFonts w:hint="eastAsia"/>
          </w:rPr>
          <w:t>E</w:t>
        </w:r>
        <w:r w:rsidRPr="00FA69FD">
          <w:t>ditor’s Note</w:t>
        </w:r>
        <w:commentRangeEnd w:id="268"/>
        <w:r w:rsidRPr="00FA69FD">
          <w:rPr>
            <w:rStyle w:val="CommentReference"/>
            <w:lang w:val="en-GB" w:eastAsia="ja-JP"/>
          </w:rPr>
          <w:commentReference w:id="268"/>
        </w:r>
        <w:r w:rsidRPr="00FA69FD">
          <w:t>:</w:t>
        </w:r>
        <w:r w:rsidRPr="00FA69FD">
          <w:tab/>
        </w:r>
        <w:r w:rsidRPr="00FA69FD">
          <w:rPr>
            <w:highlight w:val="yellow"/>
          </w:rPr>
          <w:t xml:space="preserve">The above </w:t>
        </w:r>
      </w:ins>
      <w:ins w:id="270" w:author="Huawei-Yulong" w:date="2024-08-31T09:42:00Z">
        <w:r w:rsidR="00AE49D6" w:rsidRPr="00FA69FD">
          <w:rPr>
            <w:highlight w:val="yellow"/>
          </w:rPr>
          <w:t>terminologies/</w:t>
        </w:r>
      </w:ins>
      <w:ins w:id="271" w:author="Huawei-Yulong" w:date="2024-08-31T09:14:00Z">
        <w:r w:rsidRPr="00FA69FD">
          <w:rPr>
            <w:highlight w:val="yellow"/>
          </w:rPr>
          <w:t xml:space="preserve">definitions </w:t>
        </w:r>
      </w:ins>
      <w:ins w:id="272" w:author="Huawei-Yulong" w:date="2024-08-31T09:42:00Z">
        <w:r w:rsidR="001703A6" w:rsidRPr="00FA69FD">
          <w:rPr>
            <w:highlight w:val="yellow"/>
          </w:rPr>
          <w:t xml:space="preserve">are just starting point </w:t>
        </w:r>
      </w:ins>
      <w:ins w:id="273" w:author="Huawei-Yulong" w:date="2024-09-01T10:06:00Z">
        <w:r w:rsidR="009C7470" w:rsidRPr="00FA69FD">
          <w:rPr>
            <w:highlight w:val="yellow"/>
          </w:rPr>
          <w:t xml:space="preserve">for </w:t>
        </w:r>
      </w:ins>
      <w:ins w:id="274" w:author="Huawei-Yulong" w:date="2024-09-13T11:38:00Z">
        <w:r w:rsidR="006968F3">
          <w:rPr>
            <w:highlight w:val="yellow"/>
          </w:rPr>
          <w:t xml:space="preserve">further </w:t>
        </w:r>
      </w:ins>
      <w:ins w:id="275" w:author="Huawei-Yulong" w:date="2024-09-01T10:06:00Z">
        <w:r w:rsidR="009C7470" w:rsidRPr="00FA69FD">
          <w:rPr>
            <w:highlight w:val="yellow"/>
          </w:rPr>
          <w:t xml:space="preserve">discussion </w:t>
        </w:r>
      </w:ins>
      <w:ins w:id="276" w:author="Huawei-Yulong" w:date="2024-08-31T09:42:00Z">
        <w:r w:rsidR="001703A6" w:rsidRPr="00FA69FD">
          <w:rPr>
            <w:highlight w:val="yellow"/>
          </w:rPr>
          <w:t xml:space="preserve">and </w:t>
        </w:r>
      </w:ins>
      <w:ins w:id="277"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08D2F94A" w:rsidR="00923C9C" w:rsidRPr="00CC168C" w:rsidRDefault="00923C9C" w:rsidP="00FA69FD">
      <w:pPr>
        <w:pStyle w:val="EditorsNote"/>
        <w:rPr>
          <w:ins w:id="278" w:author="Huawei-Yulong" w:date="2024-08-31T09:14:00Z"/>
        </w:rPr>
      </w:pPr>
      <w:ins w:id="279" w:author="Huawei-Yulong" w:date="2024-08-31T09:14:00Z">
        <w:r w:rsidRPr="00FA69FD">
          <w:t>-</w:t>
        </w:r>
        <w:r w:rsidRPr="00FA69FD">
          <w:tab/>
          <w:t xml:space="preserve">It is to </w:t>
        </w:r>
      </w:ins>
      <w:ins w:id="280" w:author="Huawei-Yulong" w:date="2024-08-31T09:41:00Z">
        <w:r w:rsidR="00505E26" w:rsidRPr="00FA69FD">
          <w:t xml:space="preserve">be </w:t>
        </w:r>
      </w:ins>
      <w:ins w:id="281" w:author="Huawei-Yulong" w:date="2024-08-31T09:14:00Z">
        <w:r w:rsidRPr="00CC168C">
          <w:t>further studied on whether “Access round” and “Paging round” are the same</w:t>
        </w:r>
      </w:ins>
      <w:ins w:id="282" w:author="Huawei-Yulong" w:date="2024-09-13T11:35:00Z">
        <w:r w:rsidR="00995A7E">
          <w:t xml:space="preserve"> and whether each is needed</w:t>
        </w:r>
      </w:ins>
      <w:ins w:id="283" w:author="Huawei-Yulong" w:date="2024-08-31T09:44:00Z">
        <w:r w:rsidR="000867A4" w:rsidRPr="00CC168C">
          <w:t xml:space="preserve">, </w:t>
        </w:r>
      </w:ins>
      <w:ins w:id="284" w:author="Huawei-Yulong" w:date="2024-08-31T09:14:00Z">
        <w:r w:rsidRPr="00CC168C">
          <w:t xml:space="preserve">i.e. </w:t>
        </w:r>
      </w:ins>
      <w:ins w:id="285" w:author="Huawei-Yulong" w:date="2024-08-31T09:37:00Z">
        <w:r w:rsidR="008C2E4B" w:rsidRPr="00CC168C">
          <w:rPr>
            <w:highlight w:val="yellow"/>
          </w:rPr>
          <w:t xml:space="preserve">further </w:t>
        </w:r>
      </w:ins>
      <w:ins w:id="286" w:author="Huawei-Yulong" w:date="2024-08-31T09:38:00Z">
        <w:r w:rsidR="008C2E4B" w:rsidRPr="00CC168C">
          <w:rPr>
            <w:highlight w:val="yellow"/>
          </w:rPr>
          <w:t>discuss</w:t>
        </w:r>
        <w:r w:rsidR="00C37DCB" w:rsidRPr="00CC168C">
          <w:rPr>
            <w:highlight w:val="yellow"/>
          </w:rPr>
          <w:t>ion</w:t>
        </w:r>
      </w:ins>
      <w:ins w:id="287" w:author="Huawei-Yulong" w:date="2024-08-31T09:14:00Z">
        <w:r w:rsidRPr="00CC168C">
          <w:t xml:space="preserve"> on need of separate R2D message to initiate the access round and on the need of </w:t>
        </w:r>
      </w:ins>
      <w:ins w:id="288" w:author="Huawei-Yulong" w:date="2024-08-31T09:44:00Z">
        <w:r w:rsidR="000867A4" w:rsidRPr="00CC168C">
          <w:t>(</w:t>
        </w:r>
      </w:ins>
      <w:ins w:id="289" w:author="Huawei-Yulong" w:date="2024-08-31T09:14:00Z">
        <w:r w:rsidRPr="00CC168C">
          <w:t>multiple</w:t>
        </w:r>
      </w:ins>
      <w:ins w:id="290" w:author="Huawei-Yulong" w:date="2024-08-31T09:44:00Z">
        <w:r w:rsidR="000867A4" w:rsidRPr="00CC168C">
          <w:t>)</w:t>
        </w:r>
      </w:ins>
      <w:ins w:id="291" w:author="Huawei-Yulong" w:date="2024-08-31T09:14:00Z">
        <w:r w:rsidR="000867A4" w:rsidRPr="00CC168C">
          <w:t xml:space="preserve"> access rounds</w:t>
        </w:r>
        <w:r w:rsidRPr="00CC168C">
          <w:t>;</w:t>
        </w:r>
      </w:ins>
    </w:p>
    <w:p w14:paraId="23AC842B" w14:textId="19AE25DD" w:rsidR="00923C9C" w:rsidRPr="00FA69FD" w:rsidRDefault="00923C9C" w:rsidP="00FA69FD">
      <w:pPr>
        <w:pStyle w:val="EditorsNote"/>
        <w:rPr>
          <w:ins w:id="292" w:author="Huawei-Yulong" w:date="2024-08-31T09:14:00Z"/>
          <w:lang w:val="en-GB"/>
        </w:rPr>
      </w:pPr>
      <w:ins w:id="293" w:author="Huawei-Yulong" w:date="2024-08-31T09:14:00Z">
        <w:r w:rsidRPr="00CC168C">
          <w:t>-</w:t>
        </w:r>
        <w:r w:rsidRPr="00CC168C">
          <w:tab/>
        </w:r>
        <w:commentRangeStart w:id="294"/>
        <w:r w:rsidRPr="00CC168C">
          <w:t>It is up to RAN1</w:t>
        </w:r>
        <w:r w:rsidR="00505E26" w:rsidRPr="00CC168C">
          <w:t xml:space="preserve"> design on the details how </w:t>
        </w:r>
      </w:ins>
      <w:ins w:id="295" w:author="Huawei-Yulong" w:date="2024-08-31T09:41:00Z">
        <w:r w:rsidR="00505E26" w:rsidRPr="00CC168C">
          <w:t>one block of</w:t>
        </w:r>
      </w:ins>
      <w:ins w:id="296" w:author="Huawei-Yulong" w:date="2024-08-31T09:14:00Z">
        <w:r w:rsidRPr="00CC168C">
          <w:t xml:space="preserve"> time/frequency resource</w:t>
        </w:r>
      </w:ins>
      <w:ins w:id="297" w:author="Huawei-Yulong" w:date="2024-08-31T09:42:00Z">
        <w:r w:rsidR="00E825F6" w:rsidRPr="00CC168C">
          <w:t>s</w:t>
        </w:r>
      </w:ins>
      <w:ins w:id="298" w:author="Huawei-Yulong" w:date="2024-08-31T09:14:00Z">
        <w:r w:rsidRPr="00CC168C">
          <w:t xml:space="preserve"> are allocated by</w:t>
        </w:r>
      </w:ins>
      <w:ins w:id="299" w:author="Huawei-Yulong" w:date="2024-09-13T11:34:00Z">
        <w:r w:rsidR="00C82AFD">
          <w:t xml:space="preserve"> reader</w:t>
        </w:r>
      </w:ins>
      <w:ins w:id="300" w:author="Huawei-Yulong" w:date="2024-08-31T09:42:00Z">
        <w:r w:rsidR="00AE49D6" w:rsidRPr="00CC168C">
          <w:t>,</w:t>
        </w:r>
      </w:ins>
      <w:ins w:id="301" w:author="Huawei-Yulong" w:date="2024-08-31T09:14:00Z">
        <w:r w:rsidRPr="00CC168C">
          <w:t xml:space="preserve"> for TDMA and FDMA</w:t>
        </w:r>
      </w:ins>
      <w:ins w:id="302" w:author="Huawei-Yulong" w:date="2024-09-01T10:08:00Z">
        <w:r w:rsidR="00837C9B" w:rsidRPr="00CC168C">
          <w:t xml:space="preserve"> (in </w:t>
        </w:r>
        <w:r w:rsidR="00837C9B" w:rsidRPr="00CC168C">
          <w:rPr>
            <w:lang w:eastAsia="zh-CN"/>
          </w:rPr>
          <w:t xml:space="preserve">clause </w:t>
        </w:r>
        <w:r w:rsidR="00837C9B" w:rsidRPr="00CC168C">
          <w:t>6.1.</w:t>
        </w:r>
        <w:commentRangeStart w:id="303"/>
        <w:commentRangeStart w:id="304"/>
        <w:commentRangeStart w:id="305"/>
        <w:r w:rsidR="00837C9B" w:rsidRPr="00CC168C">
          <w:t>4</w:t>
        </w:r>
      </w:ins>
      <w:commentRangeEnd w:id="303"/>
      <w:r w:rsidR="00E175D2">
        <w:rPr>
          <w:rStyle w:val="CommentReference"/>
          <w:color w:val="auto"/>
          <w:lang w:val="en-GB" w:eastAsia="ja-JP"/>
        </w:rPr>
        <w:commentReference w:id="303"/>
      </w:r>
      <w:commentRangeEnd w:id="304"/>
      <w:r w:rsidR="00BA7352">
        <w:rPr>
          <w:rStyle w:val="CommentReference"/>
          <w:color w:val="auto"/>
          <w:lang w:val="en-GB" w:eastAsia="ja-JP"/>
        </w:rPr>
        <w:commentReference w:id="304"/>
      </w:r>
      <w:commentRangeEnd w:id="305"/>
      <w:r w:rsidR="00C82AFD">
        <w:rPr>
          <w:rStyle w:val="CommentReference"/>
          <w:color w:val="auto"/>
          <w:lang w:val="en-GB" w:eastAsia="ja-JP"/>
        </w:rPr>
        <w:commentReference w:id="305"/>
      </w:r>
      <w:ins w:id="306" w:author="Huawei-Yulong" w:date="2024-09-01T10:08:00Z">
        <w:r w:rsidR="00837C9B" w:rsidRPr="00CC168C">
          <w:t>)</w:t>
        </w:r>
      </w:ins>
      <w:ins w:id="307" w:author="Huawei-Yulong" w:date="2024-08-31T09:14:00Z">
        <w:r w:rsidRPr="00CC168C">
          <w:t>.</w:t>
        </w:r>
        <w:commentRangeEnd w:id="294"/>
        <w:r w:rsidRPr="00FA69FD">
          <w:rPr>
            <w:rStyle w:val="CommentReference"/>
            <w:lang w:val="en-GB" w:eastAsia="ja-JP"/>
          </w:rPr>
          <w:commentReference w:id="294"/>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08"/>
      <w:r w:rsidRPr="00165451">
        <w:t>access type</w:t>
      </w:r>
      <w:commentRangeEnd w:id="308"/>
      <w:r w:rsidR="00DC0CFF">
        <w:rPr>
          <w:rStyle w:val="CommentReference"/>
          <w:noProof w:val="0"/>
          <w:lang w:val="en-GB" w:eastAsia="ja-JP"/>
        </w:rPr>
        <w:commentReference w:id="308"/>
      </w:r>
      <w:ins w:id="309" w:author="Huawei-Yulong" w:date="2024-09-13T11:27:00Z">
        <w:r w:rsidR="00BD414E">
          <w:t xml:space="preserve"> (i.e. contention-free </w:t>
        </w:r>
      </w:ins>
      <w:ins w:id="310" w:author="Huawei-Yulong" w:date="2024-09-13T11:28:00Z">
        <w:r w:rsidR="00BD414E">
          <w:t xml:space="preserve">or </w:t>
        </w:r>
      </w:ins>
      <w:ins w:id="311"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12"/>
      <w:commentRangeStart w:id="313"/>
      <w:r w:rsidRPr="002A010A">
        <w:t xml:space="preserve">Skips the contention resolution in Step 2 </w:t>
      </w:r>
      <w:commentRangeEnd w:id="312"/>
      <w:r w:rsidR="00B76B07">
        <w:rPr>
          <w:rStyle w:val="CommentReference"/>
          <w:lang w:val="en-GB" w:eastAsia="ja-JP"/>
        </w:rPr>
        <w:commentReference w:id="312"/>
      </w:r>
      <w:commentRangeEnd w:id="313"/>
      <w:r w:rsidR="006576C3">
        <w:rPr>
          <w:rStyle w:val="CommentReference"/>
          <w:lang w:val="en-GB" w:eastAsia="ja-JP"/>
        </w:rPr>
        <w:commentReference w:id="313"/>
      </w:r>
      <w:r w:rsidRPr="002A010A">
        <w:t xml:space="preserve">and performs the </w:t>
      </w:r>
      <w:del w:id="314" w:author="Huawei-Yulong" w:date="2024-08-31T09:15:00Z">
        <w:r w:rsidRPr="002A010A" w:rsidDel="00923C9C">
          <w:delText xml:space="preserve">Step 3 for </w:delText>
        </w:r>
      </w:del>
      <w:r w:rsidRPr="002A010A">
        <w:t>data transmission</w:t>
      </w:r>
      <w:ins w:id="315"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16"/>
      <w:r w:rsidRPr="002A010A">
        <w:t>access occasion</w:t>
      </w:r>
      <w:commentRangeEnd w:id="316"/>
      <w:r w:rsidR="00923C9C">
        <w:rPr>
          <w:rStyle w:val="CommentReference"/>
          <w:lang w:val="en-GB" w:eastAsia="ja-JP"/>
        </w:rPr>
        <w:commentReference w:id="316"/>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17"/>
      <w:commentRangeStart w:id="318"/>
      <w:r w:rsidRPr="00165451">
        <w:t>There are two candidate solutions being studied for the contention resolution, as below:</w:t>
      </w:r>
      <w:commentRangeEnd w:id="317"/>
      <w:r w:rsidR="002A7AAF">
        <w:rPr>
          <w:rStyle w:val="CommentReference"/>
          <w:lang w:val="en-GB" w:eastAsia="ja-JP"/>
        </w:rPr>
        <w:commentReference w:id="317"/>
      </w:r>
      <w:commentRangeEnd w:id="318"/>
      <w:r w:rsidR="007F0DEE">
        <w:rPr>
          <w:rStyle w:val="CommentReference"/>
          <w:lang w:val="en-GB" w:eastAsia="ja-JP"/>
        </w:rPr>
        <w:commentReference w:id="318"/>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19"/>
      <w:commentRangeStart w:id="320"/>
      <w:r w:rsidRPr="002A010A">
        <w:rPr>
          <w:b/>
          <w:bCs/>
          <w:i/>
          <w:iCs/>
        </w:rPr>
        <w:t>data</w:t>
      </w:r>
      <w:commentRangeEnd w:id="319"/>
      <w:r w:rsidR="00DC0CFF">
        <w:rPr>
          <w:rStyle w:val="CommentReference"/>
          <w:lang w:val="en-GB" w:eastAsia="ja-JP"/>
        </w:rPr>
        <w:commentReference w:id="319"/>
      </w:r>
      <w:commentRangeEnd w:id="320"/>
      <w:r w:rsidR="00E07968">
        <w:rPr>
          <w:rStyle w:val="CommentReference"/>
          <w:lang w:val="en-GB" w:eastAsia="ja-JP"/>
        </w:rPr>
        <w:commentReference w:id="320"/>
      </w:r>
    </w:p>
    <w:p w14:paraId="689AE606" w14:textId="1213FF55" w:rsidR="004C2F19" w:rsidRPr="002A010A" w:rsidRDefault="004C2F19" w:rsidP="004C2F19">
      <w:pPr>
        <w:pStyle w:val="B4"/>
      </w:pPr>
      <w:r>
        <w:t>-</w:t>
      </w:r>
      <w:r>
        <w:tab/>
      </w:r>
      <w:r w:rsidRPr="002A010A">
        <w:t xml:space="preserve">A-IoT Msg1: </w:t>
      </w:r>
      <w:commentRangeStart w:id="321"/>
      <w:r w:rsidRPr="002A010A">
        <w:t xml:space="preserve">When the A-IoT device identifies the start of its own access occasion, it sends one </w:t>
      </w:r>
      <w:ins w:id="322" w:author="Huawei-Yulong" w:date="2024-08-31T09:28:00Z">
        <w:r w:rsidR="00F64B17">
          <w:t xml:space="preserve">16-bits </w:t>
        </w:r>
      </w:ins>
      <w:r w:rsidRPr="002A010A">
        <w:t>random ID</w:t>
      </w:r>
      <w:commentRangeStart w:id="323"/>
      <w:commentRangeStart w:id="324"/>
      <w:r w:rsidRPr="002A010A">
        <w:t xml:space="preserve"> generated</w:t>
      </w:r>
      <w:commentRangeEnd w:id="323"/>
      <w:r w:rsidR="00DC0CFF">
        <w:rPr>
          <w:rStyle w:val="CommentReference"/>
          <w:lang w:val="en-GB" w:eastAsia="ja-JP"/>
        </w:rPr>
        <w:commentReference w:id="323"/>
      </w:r>
      <w:commentRangeEnd w:id="324"/>
      <w:r w:rsidR="00AD7A46">
        <w:rPr>
          <w:rStyle w:val="CommentReference"/>
          <w:lang w:val="en-GB" w:eastAsia="ja-JP"/>
        </w:rPr>
        <w:commentReference w:id="324"/>
      </w:r>
      <w:r w:rsidRPr="002A010A">
        <w:t xml:space="preserve"> by the A-IoT device to the reader.</w:t>
      </w:r>
      <w:commentRangeEnd w:id="321"/>
      <w:r w:rsidR="00007E5B">
        <w:rPr>
          <w:rStyle w:val="CommentReference"/>
          <w:lang w:val="en-GB" w:eastAsia="ja-JP"/>
        </w:rPr>
        <w:commentReference w:id="321"/>
      </w:r>
    </w:p>
    <w:p w14:paraId="1977707D" w14:textId="628A5D17" w:rsidR="004C2F19" w:rsidRPr="00165451" w:rsidDel="00416848" w:rsidRDefault="004C2F19" w:rsidP="004C2F19">
      <w:pPr>
        <w:pStyle w:val="NO"/>
        <w:rPr>
          <w:rFonts w:eastAsia="SimSun"/>
        </w:rPr>
      </w:pPr>
      <w:moveFromRangeStart w:id="325" w:author="Huawei-Yulong" w:date="2024-08-31T09:16:00Z" w:name="move175988208"/>
      <w:moveFrom w:id="326"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25"/>
    <w:p w14:paraId="16232C00" w14:textId="4FDB9838" w:rsidR="004C2F19" w:rsidRPr="002A010A" w:rsidDel="00416848" w:rsidRDefault="004C2F19" w:rsidP="004C2F19">
      <w:pPr>
        <w:pStyle w:val="NO"/>
        <w:rPr>
          <w:del w:id="327" w:author="Huawei-Yulong" w:date="2024-08-31T09:16:00Z"/>
          <w:color w:val="FF0000"/>
        </w:rPr>
      </w:pPr>
      <w:del w:id="32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29" w:author="Huawei-Yulong" w:date="2024-08-31T09:17:00Z">
          <w:pPr>
            <w:pStyle w:val="B3"/>
          </w:pPr>
        </w:pPrChange>
      </w:pPr>
      <w:r>
        <w:t>-</w:t>
      </w:r>
      <w:r>
        <w:tab/>
      </w:r>
      <w:r w:rsidRPr="00165451">
        <w:t>A-IoT Msg2: The reader responds with the successfully received random ID.</w:t>
      </w:r>
      <w:commentRangeStart w:id="330"/>
      <w:r w:rsidRPr="00165451">
        <w:t xml:space="preserve"> </w:t>
      </w:r>
      <w:commentRangeEnd w:id="330"/>
      <w:r w:rsidRPr="00165451">
        <w:rPr>
          <w:sz w:val="16"/>
        </w:rPr>
        <w:commentReference w:id="330"/>
      </w:r>
    </w:p>
    <w:p w14:paraId="01B4C6F9" w14:textId="77777777" w:rsidR="004C2F19" w:rsidRPr="00165451" w:rsidRDefault="004C2F19">
      <w:pPr>
        <w:pStyle w:val="B4"/>
        <w:pPrChange w:id="331"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32" w:author="Huawei-Yulong" w:date="2024-08-31T09:16:00Z" w:name="move175988213"/>
      <w:moveFrom w:id="33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32"/>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 xml:space="preserve">A-IoT Msg1 with </w:t>
      </w:r>
      <w:commentRangeStart w:id="334"/>
      <w:r w:rsidRPr="002A010A">
        <w:rPr>
          <w:b/>
          <w:bCs/>
          <w:i/>
          <w:iCs/>
          <w:lang w:val="en-US" w:eastAsia="zh-CN" w:bidi="ar"/>
        </w:rPr>
        <w:t>data</w:t>
      </w:r>
      <w:commentRangeEnd w:id="334"/>
      <w:r w:rsidR="00DC0CFF">
        <w:rPr>
          <w:rStyle w:val="CommentReference"/>
          <w:lang w:val="en-GB" w:eastAsia="ja-JP"/>
        </w:rPr>
        <w:commentReference w:id="334"/>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35" w:author="Huawei-Yulong" w:date="2024-08-31T09:17:00Z">
        <w:r w:rsidR="00416848">
          <w:t xml:space="preserve">, in addition to </w:t>
        </w:r>
        <w:r w:rsidR="00416848" w:rsidRPr="002A010A">
          <w:t xml:space="preserve">one </w:t>
        </w:r>
        <w:r w:rsidR="00416848">
          <w:t xml:space="preserve">16-bits </w:t>
        </w:r>
        <w:commentRangeStart w:id="336"/>
        <w:r w:rsidR="00416848" w:rsidRPr="002A010A">
          <w:t xml:space="preserve">random ID </w:t>
        </w:r>
        <w:commentRangeEnd w:id="336"/>
        <w:r w:rsidR="00416848">
          <w:rPr>
            <w:rStyle w:val="CommentReference"/>
            <w:lang w:val="en-GB" w:eastAsia="ja-JP"/>
          </w:rPr>
          <w:commentReference w:id="336"/>
        </w:r>
        <w:commentRangeStart w:id="337"/>
        <w:commentRangeStart w:id="338"/>
        <w:r w:rsidR="00416848" w:rsidRPr="002A010A">
          <w:t xml:space="preserve">generated </w:t>
        </w:r>
      </w:ins>
      <w:commentRangeEnd w:id="337"/>
      <w:r w:rsidR="00DC0CFF">
        <w:rPr>
          <w:rStyle w:val="CommentReference"/>
          <w:lang w:val="en-GB" w:eastAsia="ja-JP"/>
        </w:rPr>
        <w:commentReference w:id="337"/>
      </w:r>
      <w:commentRangeEnd w:id="338"/>
      <w:r w:rsidR="00AD7A46">
        <w:rPr>
          <w:rStyle w:val="CommentReference"/>
          <w:lang w:val="en-GB" w:eastAsia="ja-JP"/>
        </w:rPr>
        <w:commentReference w:id="338"/>
      </w:r>
      <w:ins w:id="339"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40" w:author="Huawei-Yulong" w:date="2024-08-31T09:17:00Z"/>
          <w:rFonts w:eastAsia="DengXian"/>
          <w:color w:val="FF0000"/>
          <w:lang w:val="x-none" w:eastAsia="x-none"/>
        </w:rPr>
      </w:pPr>
      <w:del w:id="341"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342" w:author="Huawei-Yulong" w:date="2024-08-31T09:18:00Z">
        <w:r w:rsidR="00A31CCC" w:rsidRPr="00165451">
          <w:t>random ID</w:t>
        </w:r>
      </w:ins>
      <w:del w:id="34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344" w:author="Huawei-Yulong" w:date="2024-08-31T09:17:00Z">
        <w:r w:rsidR="00A31CCC" w:rsidRPr="00165451">
          <w:t>random ID</w:t>
        </w:r>
      </w:ins>
      <w:del w:id="345" w:author="Huawei-Yulong" w:date="2024-08-31T09:17:00Z">
        <w:r w:rsidRPr="00165451" w:rsidDel="00A31CCC">
          <w:delText>[</w:delText>
        </w:r>
      </w:del>
      <w:commentRangeStart w:id="346"/>
      <w:del w:id="347" w:author="Huawei-Yulong" w:date="2024-08-31T09:18:00Z">
        <w:r w:rsidRPr="00165451" w:rsidDel="00A31CCC">
          <w:rPr>
            <w:highlight w:val="yellow"/>
          </w:rPr>
          <w:delText>FFS information</w:delText>
        </w:r>
        <w:commentRangeEnd w:id="346"/>
        <w:r w:rsidRPr="00165451" w:rsidDel="00A31CCC">
          <w:rPr>
            <w:sz w:val="16"/>
          </w:rPr>
          <w:commentReference w:id="346"/>
        </w:r>
        <w:r w:rsidRPr="00165451" w:rsidDel="00A31CCC">
          <w:delText>]</w:delText>
        </w:r>
      </w:del>
      <w:r w:rsidRPr="00165451">
        <w:t xml:space="preserve">, which is the </w:t>
      </w:r>
      <w:del w:id="348" w:author="Huawei-Yulong" w:date="2024-09-01T10:11:00Z">
        <w:r w:rsidRPr="00165451" w:rsidDel="00853DC2">
          <w:delText xml:space="preserve">echo </w:delText>
        </w:r>
      </w:del>
      <w:ins w:id="349" w:author="Huawei-Yulong" w:date="2024-09-01T10:11:00Z">
        <w:r w:rsidR="00853DC2">
          <w:t>same as</w:t>
        </w:r>
      </w:ins>
      <w:del w:id="350"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SimSun"/>
        </w:rPr>
      </w:pPr>
      <w:moveToRangeStart w:id="351" w:author="Huawei-Yulong" w:date="2024-08-31T09:16:00Z" w:name="move175988208"/>
      <w:moveTo w:id="352" w:author="Huawei-Yulong" w:date="2024-08-31T09:16:00Z">
        <w:r w:rsidRPr="00165451">
          <w:rPr>
            <w:rFonts w:eastAsia="SimSun"/>
          </w:rPr>
          <w:t>NOTE 1:</w:t>
        </w:r>
        <w:r w:rsidRPr="00165451">
          <w:rPr>
            <w:rFonts w:eastAsia="SimSun"/>
          </w:rPr>
          <w:tab/>
        </w:r>
        <w:del w:id="353" w:author="Huawei-Yulong" w:date="2024-08-31T09:19:00Z">
          <w:r w:rsidRPr="00165451" w:rsidDel="006270DC">
            <w:rPr>
              <w:rFonts w:eastAsia="SimSun"/>
            </w:rPr>
            <w:delText>H</w:delText>
          </w:r>
          <w:r w:rsidRPr="00165451" w:rsidDel="006270DC">
            <w:delText>ow t</w:delText>
          </w:r>
        </w:del>
      </w:moveTo>
      <w:ins w:id="354" w:author="Huawei-Yulong" w:date="2024-08-31T09:19:00Z">
        <w:r w:rsidR="006270DC">
          <w:rPr>
            <w:rFonts w:eastAsia="SimSun"/>
          </w:rPr>
          <w:t>T</w:t>
        </w:r>
      </w:ins>
      <w:moveTo w:id="355" w:author="Huawei-Yulong" w:date="2024-08-31T09:16:00Z">
        <w:r w:rsidRPr="00165451">
          <w:t xml:space="preserve">he </w:t>
        </w:r>
        <w:r w:rsidRPr="00165451">
          <w:rPr>
            <w:rFonts w:eastAsia="SimSun"/>
          </w:rPr>
          <w:t xml:space="preserve">random </w:t>
        </w:r>
        <w:r w:rsidRPr="00165451">
          <w:t xml:space="preserve">ID is </w:t>
        </w:r>
      </w:moveTo>
      <w:ins w:id="356" w:author="Huawei-Yulong" w:date="2024-08-31T09:19:00Z">
        <w:r w:rsidR="006270DC" w:rsidRPr="00165451">
          <w:t xml:space="preserve">randomly </w:t>
        </w:r>
      </w:ins>
      <w:moveTo w:id="357" w:author="Huawei-Yulong" w:date="2024-08-31T09:16:00Z">
        <w:r w:rsidRPr="00165451">
          <w:t>generated by the A-IoT device</w:t>
        </w:r>
        <w:del w:id="358"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59" w:author="Huawei-Yulong" w:date="2024-08-31T09:16:00Z" w:name="move175988213"/>
      <w:moveToRangeEnd w:id="351"/>
      <w:moveTo w:id="360"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61"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59"/>
    <w:p w14:paraId="6255E781" w14:textId="77777777" w:rsidR="00416848" w:rsidRPr="00CB26DF" w:rsidRDefault="00416848" w:rsidP="00416848">
      <w:pPr>
        <w:pStyle w:val="NO"/>
        <w:rPr>
          <w:ins w:id="362" w:author="Huawei-Yulong" w:date="2024-08-31T09:16:00Z"/>
        </w:rPr>
      </w:pPr>
      <w:ins w:id="363"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64" w:author="Huawei-Yulong" w:date="2024-08-31T09:19:00Z"/>
        </w:rPr>
      </w:pPr>
      <w:del w:id="365"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DengXian"/>
          <w:lang w:eastAsia="zh-CN"/>
        </w:rPr>
        <w:pPrChange w:id="366" w:author="Huawei-Yulong" w:date="2024-08-31T09:19:00Z">
          <w:pPr>
            <w:pStyle w:val="B2"/>
          </w:pPr>
        </w:pPrChange>
      </w:pPr>
      <w:del w:id="367"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68" w:author="Huawei-Yulong" w:date="2024-08-31T09:20:00Z">
        <w:r w:rsidR="008431D1">
          <w:t>, in according to clause 6.3.5</w:t>
        </w:r>
      </w:ins>
      <w:r w:rsidRPr="00165451">
        <w:t xml:space="preserve">. </w:t>
      </w:r>
    </w:p>
    <w:p w14:paraId="6CF4C412" w14:textId="77777777" w:rsidR="00923C9C" w:rsidRPr="00165451" w:rsidRDefault="00923C9C" w:rsidP="00923C9C">
      <w:pPr>
        <w:pStyle w:val="Heading3"/>
        <w:rPr>
          <w:ins w:id="369" w:author="Huawei-Yulong" w:date="2024-08-31T09:13:00Z"/>
        </w:rPr>
      </w:pPr>
      <w:ins w:id="370" w:author="Huawei-Yulong" w:date="2024-08-31T09:13:00Z">
        <w:r w:rsidRPr="00165451">
          <w:t>6.</w:t>
        </w:r>
        <w:r>
          <w:t>3</w:t>
        </w:r>
        <w:r w:rsidRPr="00165451">
          <w:t>.</w:t>
        </w:r>
        <w:r>
          <w:t>5</w:t>
        </w:r>
        <w:r w:rsidRPr="00165451">
          <w:tab/>
        </w:r>
        <w:commentRangeStart w:id="371"/>
        <w:commentRangeStart w:id="372"/>
        <w:commentRangeStart w:id="373"/>
        <w:r w:rsidRPr="00165451">
          <w:t xml:space="preserve">A-IoT </w:t>
        </w:r>
        <w:r>
          <w:t>data transmission</w:t>
        </w:r>
      </w:ins>
      <w:commentRangeEnd w:id="371"/>
      <w:r w:rsidR="00382FB1">
        <w:rPr>
          <w:rStyle w:val="CommentReference"/>
          <w:rFonts w:ascii="Times New Roman" w:hAnsi="Times New Roman"/>
          <w:lang w:val="en-GB" w:eastAsia="ja-JP"/>
        </w:rPr>
        <w:commentReference w:id="371"/>
      </w:r>
      <w:commentRangeEnd w:id="372"/>
      <w:r w:rsidR="00B035B0">
        <w:rPr>
          <w:rStyle w:val="CommentReference"/>
          <w:rFonts w:ascii="Times New Roman" w:hAnsi="Times New Roman"/>
          <w:lang w:val="en-GB" w:eastAsia="ja-JP"/>
        </w:rPr>
        <w:commentReference w:id="372"/>
      </w:r>
      <w:commentRangeEnd w:id="373"/>
      <w:r w:rsidR="002A7AAF">
        <w:rPr>
          <w:rStyle w:val="CommentReference"/>
          <w:rFonts w:ascii="Times New Roman" w:hAnsi="Times New Roman"/>
          <w:lang w:val="en-GB" w:eastAsia="ja-JP"/>
        </w:rPr>
        <w:commentReference w:id="373"/>
      </w:r>
    </w:p>
    <w:p w14:paraId="6824FD7A" w14:textId="1FE92AE2" w:rsidR="00923C9C" w:rsidRPr="002A010A" w:rsidRDefault="00923C9C">
      <w:pPr>
        <w:pStyle w:val="EditorsNote"/>
        <w:rPr>
          <w:ins w:id="374" w:author="Huawei-Yulong" w:date="2024-08-31T09:13:00Z"/>
        </w:rPr>
        <w:pPrChange w:id="375" w:author="Huawei-Yulong" w:date="2024-09-06T15:56:00Z">
          <w:pPr>
            <w:pStyle w:val="NO"/>
          </w:pPr>
        </w:pPrChange>
      </w:pPr>
      <w:ins w:id="376"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377"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378" w:author="Huawei-Yulong" w:date="2024-08-31T09:13:00Z">
        <w:r>
          <w:t xml:space="preserve">, </w:t>
        </w:r>
        <w:commentRangeStart w:id="379"/>
        <w:commentRangeStart w:id="380"/>
        <w:r>
          <w:t>e.g.</w:t>
        </w:r>
      </w:ins>
      <w:ins w:id="381" w:author="Huawei-Yulong" w:date="2024-09-06T15:43:00Z">
        <w:r w:rsidR="0010014A">
          <w:t>,</w:t>
        </w:r>
      </w:ins>
      <w:ins w:id="382" w:author="Huawei-Yulong" w:date="2024-08-31T09:13:00Z">
        <w:r>
          <w:t xml:space="preserve"> </w:t>
        </w:r>
        <w:r w:rsidRPr="00185475">
          <w:t>AS ID for scheduling purposes</w:t>
        </w:r>
        <w:commentRangeEnd w:id="379"/>
        <w:r w:rsidRPr="00185475">
          <w:rPr>
            <w:rStyle w:val="CommentReference"/>
            <w:lang w:val="en-GB" w:eastAsia="ja-JP"/>
          </w:rPr>
          <w:commentReference w:id="379"/>
        </w:r>
      </w:ins>
      <w:commentRangeEnd w:id="380"/>
      <w:r w:rsidR="00501A2A">
        <w:rPr>
          <w:rStyle w:val="CommentReference"/>
          <w:lang w:val="en-GB" w:eastAsia="ja-JP"/>
        </w:rPr>
        <w:commentReference w:id="380"/>
      </w:r>
      <w:ins w:id="383" w:author="Huawei-Yulong" w:date="2024-08-31T09:13:00Z">
        <w:r w:rsidRPr="00185475">
          <w:t xml:space="preserve">, </w:t>
        </w:r>
        <w:r>
          <w:t xml:space="preserve">the </w:t>
        </w:r>
        <w:commentRangeStart w:id="384"/>
        <w:r>
          <w:t>data transmission failure</w:t>
        </w:r>
        <w:commentRangeEnd w:id="384"/>
        <w:r>
          <w:rPr>
            <w:rStyle w:val="CommentReference"/>
            <w:lang w:val="en-GB" w:eastAsia="ja-JP"/>
          </w:rPr>
          <w:commentReference w:id="384"/>
        </w:r>
        <w:r>
          <w:t xml:space="preserve">, </w:t>
        </w:r>
        <w:commentRangeStart w:id="385"/>
        <w:r>
          <w:t>need/handling of segmentation</w:t>
        </w:r>
        <w:commentRangeEnd w:id="385"/>
        <w:r>
          <w:rPr>
            <w:rStyle w:val="CommentReference"/>
            <w:lang w:val="en-GB" w:eastAsia="ja-JP"/>
          </w:rPr>
          <w:commentReference w:id="385"/>
        </w:r>
        <w:r>
          <w:t xml:space="preserve">, </w:t>
        </w:r>
        <w:commentRangeStart w:id="386"/>
        <w:r>
          <w:t xml:space="preserve">information </w:t>
        </w:r>
        <w:r w:rsidRPr="00677E34">
          <w:t>visible to the reader</w:t>
        </w:r>
      </w:ins>
      <w:commentRangeEnd w:id="386"/>
      <w:r w:rsidR="004B023D">
        <w:rPr>
          <w:rStyle w:val="CommentReference"/>
          <w:color w:val="auto"/>
          <w:lang w:val="en-GB" w:eastAsia="ja-JP"/>
        </w:rPr>
        <w:commentReference w:id="386"/>
      </w:r>
      <w:ins w:id="387" w:author="Huawei-Yulong" w:date="2024-08-31T09:13:00Z">
        <w:r>
          <w:t>,</w:t>
        </w:r>
        <w:r w:rsidRPr="00677E34">
          <w:t xml:space="preserve"> </w:t>
        </w:r>
        <w:r>
          <w:t>message size</w:t>
        </w:r>
        <w:r w:rsidRPr="007370E3">
          <w:t xml:space="preserve"> </w:t>
        </w:r>
        <w:r>
          <w:t xml:space="preserve">report, energy status report etc. For the </w:t>
        </w:r>
        <w:commentRangeStart w:id="388"/>
        <w:r>
          <w:t xml:space="preserve">later </w:t>
        </w:r>
      </w:ins>
      <w:commentRangeEnd w:id="388"/>
      <w:r w:rsidR="007F620A">
        <w:rPr>
          <w:rStyle w:val="CommentReference"/>
          <w:color w:val="auto"/>
          <w:lang w:val="en-GB" w:eastAsia="ja-JP"/>
        </w:rPr>
        <w:commentReference w:id="388"/>
      </w:r>
      <w:ins w:id="389" w:author="Huawei-Yulong" w:date="2024-08-31T09:13:00Z">
        <w:r>
          <w:t>assistant information, it can be further considered whether a separate sub-clause is needed.</w:t>
        </w:r>
      </w:ins>
      <w:ins w:id="390" w:author="Huawei-Yulong" w:date="2024-09-13T11:19:00Z">
        <w:r w:rsidR="009745FF">
          <w:t xml:space="preserve"> For the information visible to reader from CN, it can be further considered whether we put it in other sub-clause in 6.3.</w:t>
        </w:r>
      </w:ins>
    </w:p>
    <w:p w14:paraId="23B25982" w14:textId="251A349B" w:rsidR="004C2F19" w:rsidRPr="002A010A" w:rsidRDefault="004C2F19">
      <w:pPr>
        <w:pStyle w:val="EditorsNote"/>
        <w:pPrChange w:id="391" w:author="Huawei-Yulong" w:date="2024-09-06T15:56:00Z">
          <w:pPr>
            <w:pStyle w:val="NO"/>
          </w:pPr>
        </w:pPrChange>
      </w:pPr>
      <w:commentRangeStart w:id="392"/>
      <w:commentRangeStart w:id="393"/>
      <w:r w:rsidRPr="002A010A">
        <w:rPr>
          <w:rFonts w:hint="eastAsia"/>
        </w:rPr>
        <w:t>E</w:t>
      </w:r>
      <w:r w:rsidRPr="002A010A">
        <w:t>ditor’s Note:</w:t>
      </w:r>
      <w:r w:rsidRPr="002A010A">
        <w:tab/>
        <w:t xml:space="preserve"> </w:t>
      </w:r>
      <w:del w:id="394" w:author="Huawei-Yulong" w:date="2024-08-31T09:20:00Z">
        <w:r w:rsidRPr="002A010A" w:rsidDel="008431D1">
          <w:delText>In Step 3, i</w:delText>
        </w:r>
      </w:del>
      <w:ins w:id="395" w:author="Huawei-Yulong" w:date="2024-08-31T09:20:00Z">
        <w:r w:rsidR="008431D1">
          <w:t>I</w:t>
        </w:r>
      </w:ins>
      <w:r w:rsidRPr="002A010A">
        <w:t>t is understood that the subsequent R2D transmission after the</w:t>
      </w:r>
      <w:commentRangeStart w:id="396"/>
      <w:commentRangeStart w:id="397"/>
      <w:r w:rsidRPr="002A010A">
        <w:t xml:space="preserve"> D2R transmission</w:t>
      </w:r>
      <w:commentRangeEnd w:id="396"/>
      <w:r w:rsidR="00DC0CFF">
        <w:rPr>
          <w:rStyle w:val="CommentReference"/>
          <w:lang w:val="en-GB" w:eastAsia="ja-JP"/>
        </w:rPr>
        <w:commentReference w:id="396"/>
      </w:r>
      <w:commentRangeEnd w:id="397"/>
      <w:r w:rsidR="00AD7A46">
        <w:rPr>
          <w:rStyle w:val="CommentReference"/>
          <w:color w:val="auto"/>
          <w:lang w:val="en-GB" w:eastAsia="ja-JP"/>
        </w:rPr>
        <w:commentReference w:id="397"/>
      </w:r>
      <w:r w:rsidRPr="002A010A">
        <w:t xml:space="preserve"> does not need to be always sent. The usage</w:t>
      </w:r>
      <w:ins w:id="398" w:author="Huawei-Yulong" w:date="2024-08-31T09:20:00Z">
        <w:r w:rsidR="008431D1">
          <w:t xml:space="preserve"> (e.g.</w:t>
        </w:r>
      </w:ins>
      <w:ins w:id="399" w:author="Huawei-Yulong" w:date="2024-09-06T15:43:00Z">
        <w:r w:rsidR="0010014A">
          <w:t>,</w:t>
        </w:r>
      </w:ins>
      <w:ins w:id="400"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01"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92"/>
      <w:r w:rsidR="00501A2A">
        <w:rPr>
          <w:rStyle w:val="CommentReference"/>
          <w:lang w:val="en-GB" w:eastAsia="ja-JP"/>
        </w:rPr>
        <w:commentReference w:id="392"/>
      </w:r>
      <w:commentRangeEnd w:id="393"/>
      <w:r w:rsidR="00B83C6C">
        <w:rPr>
          <w:rStyle w:val="CommentReference"/>
          <w:color w:val="auto"/>
          <w:lang w:val="en-GB" w:eastAsia="ja-JP"/>
        </w:rPr>
        <w:commentReference w:id="393"/>
      </w:r>
    </w:p>
    <w:p w14:paraId="6AD4E7E7" w14:textId="77777777" w:rsidR="00923C9C" w:rsidRDefault="00923C9C" w:rsidP="00923C9C">
      <w:pPr>
        <w:rPr>
          <w:ins w:id="402" w:author="Huawei-Yulong" w:date="2024-08-31T09:12:00Z"/>
          <w:rFonts w:eastAsia="DengXian"/>
          <w:lang w:eastAsia="zh-CN"/>
        </w:rPr>
      </w:pPr>
      <w:ins w:id="403" w:author="Huawei-Yulong" w:date="2024-08-31T09:12:00Z">
        <w:r>
          <w:rPr>
            <w:rFonts w:eastAsia="DengXian"/>
            <w:lang w:eastAsia="zh-CN"/>
          </w:rPr>
          <w:t xml:space="preserve">The potential </w:t>
        </w:r>
        <w:commentRangeStart w:id="404"/>
        <w:r>
          <w:rPr>
            <w:rFonts w:eastAsia="DengXian"/>
            <w:lang w:eastAsia="zh-CN"/>
          </w:rPr>
          <w:t xml:space="preserve">usages </w:t>
        </w:r>
      </w:ins>
      <w:commentRangeEnd w:id="404"/>
      <w:r w:rsidR="00294080">
        <w:rPr>
          <w:rStyle w:val="CommentReference"/>
        </w:rPr>
        <w:commentReference w:id="404"/>
      </w:r>
      <w:ins w:id="405" w:author="Huawei-Yulong" w:date="2024-08-31T09:12:00Z">
        <w:r>
          <w:rPr>
            <w:rFonts w:eastAsia="DengXian"/>
            <w:lang w:eastAsia="zh-CN"/>
          </w:rPr>
          <w:t>of following assistant information are studied (the need of each is still to be studied/decided):</w:t>
        </w:r>
      </w:ins>
    </w:p>
    <w:p w14:paraId="04D1714C" w14:textId="1ABAEFB1" w:rsidR="00923C9C" w:rsidRDefault="00923C9C" w:rsidP="00923C9C">
      <w:pPr>
        <w:pStyle w:val="B1"/>
        <w:rPr>
          <w:ins w:id="406" w:author="Huawei-Yulong" w:date="2024-08-31T09:12:00Z"/>
        </w:rPr>
      </w:pPr>
      <w:ins w:id="407" w:author="Huawei-Yulong" w:date="2024-08-31T09:12:00Z">
        <w:r>
          <w:t>-</w:t>
        </w:r>
        <w:r>
          <w:tab/>
        </w:r>
        <w:bookmarkStart w:id="408" w:name="OLE_LINK2"/>
        <w:bookmarkStart w:id="409"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10" w:author="Huawei-Yulong" w:date="2024-09-01T10:14:00Z">
        <w:r w:rsidR="000B5897">
          <w:t>-</w:t>
        </w:r>
      </w:ins>
      <w:ins w:id="411" w:author="Huawei-Yulong" w:date="2024-08-31T09:12:00Z">
        <w:r w:rsidRPr="00906C3A">
          <w:t xml:space="preserve">up </w:t>
        </w:r>
        <w:r>
          <w:t xml:space="preserve">data </w:t>
        </w:r>
        <w:commentRangeStart w:id="412"/>
        <w:commentRangeStart w:id="413"/>
        <w:commentRangeStart w:id="414"/>
        <w:r>
          <w:t>transmission</w:t>
        </w:r>
      </w:ins>
      <w:bookmarkEnd w:id="408"/>
      <w:bookmarkEnd w:id="409"/>
      <w:commentRangeEnd w:id="412"/>
      <w:r w:rsidR="00436F2C">
        <w:rPr>
          <w:rStyle w:val="CommentReference"/>
          <w:noProof w:val="0"/>
          <w:lang w:val="en-GB" w:eastAsia="ja-JP"/>
        </w:rPr>
        <w:commentReference w:id="412"/>
      </w:r>
      <w:commentRangeEnd w:id="413"/>
      <w:r w:rsidR="00242EC4">
        <w:rPr>
          <w:rStyle w:val="CommentReference"/>
          <w:noProof w:val="0"/>
          <w:lang w:val="en-GB" w:eastAsia="ja-JP"/>
        </w:rPr>
        <w:commentReference w:id="413"/>
      </w:r>
      <w:commentRangeEnd w:id="414"/>
      <w:r w:rsidR="00B83C6C">
        <w:rPr>
          <w:rStyle w:val="CommentReference"/>
          <w:noProof w:val="0"/>
          <w:lang w:val="en-GB" w:eastAsia="ja-JP"/>
        </w:rPr>
        <w:commentReference w:id="414"/>
      </w:r>
    </w:p>
    <w:p w14:paraId="71F42522" w14:textId="07B05B92" w:rsidR="00923C9C" w:rsidRDefault="00923C9C" w:rsidP="00923C9C">
      <w:pPr>
        <w:pStyle w:val="B1"/>
        <w:rPr>
          <w:ins w:id="415" w:author="Huawei-Yulong" w:date="2024-08-31T09:12:00Z"/>
        </w:rPr>
      </w:pPr>
      <w:ins w:id="416" w:author="Huawei-Yulong" w:date="2024-08-31T09:12:00Z">
        <w:r>
          <w:t>-</w:t>
        </w:r>
        <w:r>
          <w:tab/>
          <w:t>A</w:t>
        </w:r>
        <w:r w:rsidRPr="00906C3A">
          <w:t xml:space="preserve"> simple message </w:t>
        </w:r>
        <w:commentRangeStart w:id="417"/>
        <w:commentRangeStart w:id="418"/>
        <w:r w:rsidRPr="00906C3A">
          <w:t>size</w:t>
        </w:r>
      </w:ins>
      <w:commentRangeEnd w:id="417"/>
      <w:ins w:id="419" w:author="Alexey Kulakov, Vodafone" w:date="2024-09-11T16:49:00Z">
        <w:r w:rsidR="00863933">
          <w:rPr>
            <w:rStyle w:val="CommentReference"/>
            <w:noProof w:val="0"/>
            <w:lang w:val="en-GB" w:eastAsia="ja-JP"/>
          </w:rPr>
          <w:commentReference w:id="417"/>
        </w:r>
      </w:ins>
      <w:commentRangeEnd w:id="418"/>
      <w:r w:rsidR="00B83C6C">
        <w:rPr>
          <w:rStyle w:val="CommentReference"/>
          <w:noProof w:val="0"/>
          <w:lang w:val="en-GB" w:eastAsia="ja-JP"/>
        </w:rPr>
        <w:commentReference w:id="418"/>
      </w:r>
      <w:ins w:id="420"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21" w:author="Huawei-Yulong" w:date="2024-08-31T09:12:00Z"/>
        </w:rPr>
      </w:pPr>
      <w:commentRangeStart w:id="422"/>
      <w:commentRangeStart w:id="423"/>
      <w:commentRangeStart w:id="424"/>
      <w:ins w:id="425" w:author="Huawei-Yulong" w:date="2024-08-31T09:12:00Z">
        <w:r>
          <w:t>The f</w:t>
        </w:r>
        <w:r w:rsidRPr="00906C3A">
          <w:t xml:space="preserve">ollowing </w:t>
        </w:r>
        <w:r w:rsidRPr="00CD6F92">
          <w:t>information are considered useful to be visible to the reader</w:t>
        </w:r>
        <w:r w:rsidRPr="00906C3A">
          <w:t xml:space="preserve"> from CN</w:t>
        </w:r>
        <w:commentRangeStart w:id="426"/>
        <w:r>
          <w:t>:</w:t>
        </w:r>
        <w:commentRangeEnd w:id="426"/>
        <w:r>
          <w:rPr>
            <w:rStyle w:val="CommentReference"/>
          </w:rPr>
          <w:commentReference w:id="426"/>
        </w:r>
      </w:ins>
      <w:commentRangeEnd w:id="422"/>
      <w:r w:rsidR="00F62D3B">
        <w:rPr>
          <w:rStyle w:val="CommentReference"/>
        </w:rPr>
        <w:commentReference w:id="422"/>
      </w:r>
      <w:commentRangeEnd w:id="423"/>
      <w:r w:rsidR="00BA7352">
        <w:rPr>
          <w:rStyle w:val="CommentReference"/>
        </w:rPr>
        <w:commentReference w:id="423"/>
      </w:r>
      <w:commentRangeEnd w:id="424"/>
      <w:r w:rsidR="009745FF">
        <w:rPr>
          <w:rStyle w:val="CommentReference"/>
        </w:rPr>
        <w:commentReference w:id="424"/>
      </w:r>
    </w:p>
    <w:p w14:paraId="6F6CEA9D" w14:textId="7960DD18" w:rsidR="00923C9C" w:rsidRPr="00906C3A" w:rsidRDefault="00923C9C" w:rsidP="00923C9C">
      <w:pPr>
        <w:pStyle w:val="B1"/>
        <w:rPr>
          <w:ins w:id="427" w:author="Huawei-Yulong" w:date="2024-08-31T09:12:00Z"/>
        </w:rPr>
      </w:pPr>
      <w:ins w:id="428" w:author="Huawei-Yulong" w:date="2024-08-31T09:12:00Z">
        <w:r>
          <w:t>-</w:t>
        </w:r>
        <w:r>
          <w:tab/>
        </w:r>
        <w:r w:rsidRPr="00906C3A">
          <w:t xml:space="preserve">The </w:t>
        </w:r>
      </w:ins>
      <w:ins w:id="429" w:author="Huawei-Yulong" w:date="2024-09-01T10:16:00Z">
        <w:r w:rsidR="00923609">
          <w:t>A-IoT</w:t>
        </w:r>
        <w:r w:rsidR="00923609" w:rsidRPr="00906C3A">
          <w:t xml:space="preserve"> </w:t>
        </w:r>
      </w:ins>
      <w:ins w:id="430" w:author="Huawei-Yulong" w:date="2024-08-31T09:12:00Z">
        <w:r w:rsidRPr="00906C3A">
          <w:t xml:space="preserve">service type </w:t>
        </w:r>
        <w:r>
          <w:t>(e.g.</w:t>
        </w:r>
      </w:ins>
      <w:ins w:id="431" w:author="Huawei-Yulong" w:date="2024-09-06T15:43:00Z">
        <w:r w:rsidR="0010014A">
          <w:t>,</w:t>
        </w:r>
      </w:ins>
      <w:ins w:id="432" w:author="Huawei-Yulong" w:date="2024-08-31T09:12:00Z">
        <w:r>
          <w:t xml:space="preserve"> inventory, command)</w:t>
        </w:r>
      </w:ins>
    </w:p>
    <w:p w14:paraId="407182DE" w14:textId="1B0BE14A" w:rsidR="00923C9C" w:rsidRPr="00906C3A" w:rsidRDefault="00923C9C" w:rsidP="00923C9C">
      <w:pPr>
        <w:pStyle w:val="B1"/>
        <w:rPr>
          <w:ins w:id="433" w:author="Huawei-Yulong" w:date="2024-08-31T09:12:00Z"/>
        </w:rPr>
      </w:pPr>
      <w:ins w:id="434" w:author="Huawei-Yulong" w:date="2024-08-31T09:12:00Z">
        <w:r>
          <w:t>-</w:t>
        </w:r>
        <w:r>
          <w:tab/>
          <w:t>Whether the service</w:t>
        </w:r>
      </w:ins>
      <w:ins w:id="435" w:author="Huawei-Yulong" w:date="2024-09-01T10:16:00Z">
        <w:r w:rsidR="00923609">
          <w:t xml:space="preserve"> </w:t>
        </w:r>
      </w:ins>
      <w:ins w:id="436"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37" w:author="Huawei-Yulong" w:date="2024-08-31T09:12:00Z"/>
        </w:rPr>
      </w:pPr>
      <w:ins w:id="438" w:author="Huawei-Yulong" w:date="2024-08-31T09:12:00Z">
        <w:r>
          <w:t>-</w:t>
        </w:r>
        <w:r>
          <w:tab/>
          <w:t xml:space="preserve">The </w:t>
        </w:r>
        <w:r w:rsidRPr="00906C3A">
          <w:t xml:space="preserve">approximate number of target </w:t>
        </w:r>
        <w:r>
          <w:t>A-IoT</w:t>
        </w:r>
        <w:r w:rsidRPr="00906C3A">
          <w:t xml:space="preserve"> </w:t>
        </w:r>
        <w:r>
          <w:t xml:space="preserve">devices </w:t>
        </w:r>
      </w:ins>
      <w:ins w:id="439" w:author="Huawei-Yulong" w:date="2024-09-01T10:21:00Z">
        <w:r w:rsidR="00704498">
          <w:t xml:space="preserve">of this service </w:t>
        </w:r>
      </w:ins>
      <w:ins w:id="440" w:author="Huawei-Yulong" w:date="2024-08-31T09:12:00Z">
        <w:r>
          <w:t>(if available)</w:t>
        </w:r>
      </w:ins>
    </w:p>
    <w:p w14:paraId="3972EDCE" w14:textId="77777777" w:rsidR="00923C9C" w:rsidRPr="00165451" w:rsidRDefault="00923C9C" w:rsidP="00923C9C">
      <w:pPr>
        <w:pStyle w:val="Heading3"/>
        <w:rPr>
          <w:ins w:id="441" w:author="Huawei-Yulong" w:date="2024-08-31T09:12:00Z"/>
        </w:rPr>
      </w:pPr>
      <w:ins w:id="442" w:author="Huawei-Yulong" w:date="2024-08-31T09:12:00Z">
        <w:r w:rsidRPr="00165451">
          <w:t>6.</w:t>
        </w:r>
        <w:r>
          <w:t>3</w:t>
        </w:r>
        <w:r w:rsidRPr="00165451">
          <w:t>.</w:t>
        </w:r>
        <w:r>
          <w:t>6</w:t>
        </w:r>
        <w:r w:rsidRPr="00165451">
          <w:tab/>
        </w:r>
        <w:r>
          <w:t xml:space="preserve">Topology 2 </w:t>
        </w:r>
        <w:commentRangeStart w:id="443"/>
        <w:r>
          <w:t>aspects on the interface between UE reader and RAN</w:t>
        </w:r>
        <w:commentRangeEnd w:id="443"/>
        <w:r>
          <w:rPr>
            <w:rStyle w:val="CommentReference"/>
            <w:rFonts w:ascii="Times New Roman" w:hAnsi="Times New Roman"/>
            <w:lang w:val="en-GB" w:eastAsia="ja-JP"/>
          </w:rPr>
          <w:commentReference w:id="443"/>
        </w:r>
      </w:ins>
    </w:p>
    <w:p w14:paraId="0919C457" w14:textId="16A3E127" w:rsidR="00923C9C" w:rsidRDefault="00B51FFD" w:rsidP="00923C9C">
      <w:pPr>
        <w:rPr>
          <w:ins w:id="444" w:author="Huawei-Yulong" w:date="2024-08-31T09:12:00Z"/>
          <w:rFonts w:eastAsia="DengXian"/>
          <w:lang w:eastAsia="zh-CN"/>
        </w:rPr>
      </w:pPr>
      <w:ins w:id="445" w:author="Huawei-Yulong" w:date="2024-08-31T09:22:00Z">
        <w:r>
          <w:t xml:space="preserve">For Topology 2, </w:t>
        </w:r>
        <w:commentRangeStart w:id="446"/>
        <w:r>
          <w:t>t</w:t>
        </w:r>
      </w:ins>
      <w:ins w:id="447" w:author="Huawei-Yulong" w:date="2024-08-31T09:12:00Z">
        <w:r w:rsidR="00923C9C">
          <w:t xml:space="preserve">he </w:t>
        </w:r>
      </w:ins>
      <w:commentRangeEnd w:id="446"/>
      <w:r w:rsidR="00294080">
        <w:rPr>
          <w:rStyle w:val="CommentReference"/>
        </w:rPr>
        <w:commentReference w:id="446"/>
      </w:r>
      <w:ins w:id="448" w:author="Huawei-Yulong" w:date="2024-08-31T09:12:00Z">
        <w:r w:rsidR="00923C9C">
          <w:t xml:space="preserve">architecture/protocol stack options in [7] are </w:t>
        </w:r>
        <w:commentRangeStart w:id="449"/>
        <w:commentRangeStart w:id="450"/>
        <w:r w:rsidR="00923C9C">
          <w:t>studied</w:t>
        </w:r>
      </w:ins>
      <w:commentRangeEnd w:id="449"/>
      <w:r w:rsidR="00D8527F">
        <w:rPr>
          <w:rStyle w:val="CommentReference"/>
        </w:rPr>
        <w:commentReference w:id="449"/>
      </w:r>
      <w:commentRangeEnd w:id="450"/>
      <w:r w:rsidR="00E9455A">
        <w:rPr>
          <w:rStyle w:val="CommentReference"/>
        </w:rPr>
        <w:commentReference w:id="450"/>
      </w:r>
      <w:ins w:id="451"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52" w:author="Huawei-Yulong" w:date="2024-08-31T09:12:00Z"/>
        </w:rPr>
      </w:pPr>
      <w:commentRangeStart w:id="453"/>
      <w:ins w:id="454" w:author="Huawei-Yulong" w:date="2024-08-31T09:12:00Z">
        <w:r>
          <w:t>-</w:t>
        </w:r>
        <w:r>
          <w:tab/>
          <w:t>RRC based solution: A</w:t>
        </w:r>
        <w:r>
          <w:rPr>
            <w:rFonts w:ascii="DengXian" w:eastAsia="DengXian" w:hAnsi="DengXian" w:hint="eastAsia"/>
            <w:lang w:eastAsia="zh-CN"/>
          </w:rPr>
          <w:t>-</w:t>
        </w:r>
        <w:r>
          <w:t>IoT upper layer information is explictly forwarded via NR Uu RRC message.</w:t>
        </w:r>
      </w:ins>
    </w:p>
    <w:p w14:paraId="2F04462B" w14:textId="77777777" w:rsidR="00923C9C" w:rsidRDefault="00923C9C" w:rsidP="00923C9C">
      <w:pPr>
        <w:pStyle w:val="B1"/>
        <w:rPr>
          <w:ins w:id="455" w:author="Huawei-Yulong" w:date="2024-08-31T09:12:00Z"/>
        </w:rPr>
      </w:pPr>
      <w:ins w:id="45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457" w:author="Huawei-Yulong" w:date="2024-08-31T09:12:00Z"/>
        </w:rPr>
      </w:pPr>
      <w:ins w:id="458" w:author="Huawei-Yulong" w:date="2024-08-31T09:12:00Z">
        <w:r>
          <w:t>-</w:t>
        </w:r>
        <w:r>
          <w:tab/>
          <w:t>UP based solution: A-IoT upper layer information is transmitted as UE reader's user plane data.</w:t>
        </w:r>
      </w:ins>
      <w:commentRangeEnd w:id="453"/>
      <w:r w:rsidR="00862FAF">
        <w:rPr>
          <w:rStyle w:val="CommentReference"/>
          <w:noProof w:val="0"/>
          <w:lang w:val="en-GB" w:eastAsia="ja-JP"/>
        </w:rPr>
        <w:commentReference w:id="453"/>
      </w:r>
    </w:p>
    <w:p w14:paraId="1A0F5842" w14:textId="77777777" w:rsidR="00923C9C" w:rsidRDefault="00923C9C" w:rsidP="00923C9C">
      <w:pPr>
        <w:rPr>
          <w:ins w:id="459" w:author="Huawei-Yulong" w:date="2024-08-31T09:12:00Z"/>
        </w:rPr>
      </w:pPr>
      <w:ins w:id="460" w:author="Huawei-Yulong" w:date="2024-08-31T09:12:00Z">
        <w:r>
          <w:rPr>
            <w:rFonts w:eastAsia="DengXian"/>
            <w:lang w:eastAsia="zh-CN"/>
          </w:rPr>
          <w:t xml:space="preserve">It is assumed that the </w:t>
        </w:r>
        <w:r w:rsidRPr="00507666">
          <w:t>intermediate UE authorization is performed by upper layers</w:t>
        </w:r>
        <w:r>
          <w:t xml:space="preserve">, </w:t>
        </w:r>
        <w:commentRangeStart w:id="461"/>
        <w:r>
          <w:t>in</w:t>
        </w:r>
      </w:ins>
      <w:commentRangeEnd w:id="461"/>
      <w:r w:rsidR="0009646F">
        <w:rPr>
          <w:rStyle w:val="CommentReference"/>
        </w:rPr>
        <w:commentReference w:id="461"/>
      </w:r>
      <w:ins w:id="462" w:author="Huawei-Yulong" w:date="2024-08-31T09:12:00Z">
        <w:r>
          <w:t xml:space="preserve"> according to [7] and [8].</w:t>
        </w:r>
      </w:ins>
    </w:p>
    <w:p w14:paraId="0C208F65" w14:textId="58454BD3" w:rsidR="004C2F19" w:rsidRDefault="00923C9C" w:rsidP="004C2F19">
      <w:pPr>
        <w:rPr>
          <w:ins w:id="463" w:author="Huawei-Yulong" w:date="2024-09-01T10:22:00Z"/>
          <w:rFonts w:eastAsia="DengXian"/>
          <w:lang w:eastAsia="zh-CN"/>
        </w:rPr>
      </w:pPr>
      <w:ins w:id="464"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465" w:author="Huawei-Yulong" w:date="2024-09-01T10:23:00Z">
        <w:r w:rsidR="009C0643">
          <w:rPr>
            <w:rFonts w:eastAsia="DengXian"/>
            <w:lang w:eastAsia="zh-CN"/>
          </w:rPr>
          <w:t xml:space="preserve">UE </w:t>
        </w:r>
      </w:ins>
      <w:ins w:id="466" w:author="Huawei-Yulong" w:date="2024-08-31T09:12:00Z">
        <w:r>
          <w:rPr>
            <w:rFonts w:eastAsia="DengXian"/>
            <w:lang w:eastAsia="zh-CN"/>
          </w:rPr>
          <w:t>reader are controlled by the network</w:t>
        </w:r>
        <w:commentRangeStart w:id="467"/>
        <w:commentRangeStart w:id="468"/>
        <w:r>
          <w:rPr>
            <w:rFonts w:eastAsia="DengXian"/>
            <w:lang w:eastAsia="zh-CN"/>
          </w:rPr>
          <w:t>.</w:t>
        </w:r>
        <w:commentRangeEnd w:id="467"/>
        <w:r>
          <w:rPr>
            <w:rStyle w:val="CommentReference"/>
          </w:rPr>
          <w:commentReference w:id="467"/>
        </w:r>
      </w:ins>
      <w:commentRangeEnd w:id="468"/>
      <w:r w:rsidR="00156463">
        <w:rPr>
          <w:rStyle w:val="CommentReference"/>
        </w:rPr>
        <w:commentReference w:id="468"/>
      </w:r>
    </w:p>
    <w:p w14:paraId="1D91EC4B" w14:textId="5956549E" w:rsidR="009C0643" w:rsidRPr="004B03CB" w:rsidRDefault="009C0643" w:rsidP="004C2F19">
      <w:pPr>
        <w:rPr>
          <w:rFonts w:eastAsia="DengXian"/>
          <w:lang w:eastAsia="zh-CN"/>
        </w:rPr>
      </w:pPr>
      <w:commentRangeStart w:id="469"/>
      <w:ins w:id="470" w:author="Huawei-Yulong" w:date="2024-09-01T10:22:00Z">
        <w:r>
          <w:rPr>
            <w:rFonts w:eastAsia="DengXian" w:hint="eastAsia"/>
            <w:lang w:eastAsia="zh-CN"/>
          </w:rPr>
          <w:t>T</w:t>
        </w:r>
        <w:r>
          <w:rPr>
            <w:rFonts w:eastAsia="DengXian"/>
            <w:lang w:eastAsia="zh-CN"/>
          </w:rPr>
          <w:t>he</w:t>
        </w:r>
      </w:ins>
      <w:ins w:id="471" w:author="Huawei-Yulong" w:date="2024-09-01T10:23:00Z">
        <w:r>
          <w:rPr>
            <w:rFonts w:eastAsia="DengXian"/>
            <w:lang w:eastAsia="zh-CN"/>
          </w:rPr>
          <w:t xml:space="preserve"> </w:t>
        </w:r>
      </w:ins>
      <w:commentRangeEnd w:id="469"/>
      <w:r w:rsidR="00862FAF">
        <w:rPr>
          <w:rStyle w:val="CommentReference"/>
        </w:rPr>
        <w:commentReference w:id="469"/>
      </w:r>
      <w:ins w:id="472" w:author="Huawei-Yulong" w:date="2024-09-01T10:23:00Z">
        <w:r>
          <w:rPr>
            <w:rFonts w:eastAsia="DengXian"/>
            <w:lang w:eastAsia="zh-CN"/>
          </w:rPr>
          <w:t>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Heading2"/>
      </w:pPr>
      <w:bookmarkStart w:id="473" w:name="_Toc175766743"/>
      <w:r>
        <w:t>6.4</w:t>
      </w:r>
      <w:r>
        <w:tab/>
        <w:t>RAN architecture aspects</w:t>
      </w:r>
      <w:bookmarkEnd w:id="473"/>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74"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475" w:name="_Toc175766744"/>
      <w:bookmarkEnd w:id="474"/>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75"/>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1pt;height:65.4pt;mso-width-percent:0;mso-height-percent:0;mso-width-percent:0;mso-height-percent:0" o:ole="">
            <v:imagedata r:id="rId35" o:title=""/>
          </v:shape>
          <o:OLEObject Type="Embed" ProgID="Visio.Drawing.15" ShapeID="_x0000_i1026" DrawAspect="Content" ObjectID="_1788122339"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6pt;height:138.6pt;mso-width-percent:0;mso-height-percent:0;mso-width-percent:0;mso-height-percent:0" o:ole="">
            <v:imagedata r:id="rId37" o:title="" croptop="5862f"/>
          </v:shape>
          <o:OLEObject Type="Embed" ProgID="Visio.Drawing.15" ShapeID="_x0000_i1027" DrawAspect="Content" ObjectID="_1788122340"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476"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76"/>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4pt;height:51.6pt;mso-width-percent:0;mso-height-percent:0;mso-width-percent:0;mso-height-percent:0" o:ole="">
            <v:imagedata r:id="rId39" o:title=""/>
          </v:shape>
          <o:OLEObject Type="Embed" ProgID="Visio.Drawing.15" ShapeID="_x0000_i1028" DrawAspect="Content" ObjectID="_1788122341"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47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77"/>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478" w:name="_Toc175766747"/>
      <w:r>
        <w:t>6.5</w:t>
      </w:r>
      <w:r>
        <w:tab/>
        <w:t>Impacts on CN-RAN interface</w:t>
      </w:r>
      <w:bookmarkEnd w:id="478"/>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Heading3"/>
        <w:rPr>
          <w:lang w:eastAsia="ja-JP"/>
        </w:rPr>
      </w:pPr>
      <w:bookmarkStart w:id="47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79"/>
    </w:p>
    <w:p w14:paraId="4FE5B3A3" w14:textId="77777777" w:rsidR="004C2F19" w:rsidRPr="00B93D1C" w:rsidRDefault="004C2F19" w:rsidP="004C2F19">
      <w:pPr>
        <w:pStyle w:val="Heading4"/>
        <w:rPr>
          <w:lang w:eastAsia="ja-JP"/>
        </w:rPr>
      </w:pPr>
      <w:bookmarkStart w:id="480" w:name="_Toc175766749"/>
      <w:r w:rsidRPr="00B93D1C">
        <w:rPr>
          <w:lang w:eastAsia="ja-JP"/>
        </w:rPr>
        <w:t>6.</w:t>
      </w:r>
      <w:r>
        <w:rPr>
          <w:lang w:eastAsia="ja-JP"/>
        </w:rPr>
        <w:t>5</w:t>
      </w:r>
      <w:r w:rsidRPr="00B93D1C">
        <w:rPr>
          <w:lang w:eastAsia="ja-JP"/>
        </w:rPr>
        <w:t>.1.1</w:t>
      </w:r>
      <w:r w:rsidRPr="00B93D1C">
        <w:rPr>
          <w:lang w:eastAsia="ja-JP"/>
        </w:rPr>
        <w:tab/>
        <w:t>Inventory</w:t>
      </w:r>
      <w:bookmarkEnd w:id="480"/>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481" w:name="_Toc175766750"/>
      <w:r w:rsidRPr="00B93D1C">
        <w:rPr>
          <w:lang w:eastAsia="ja-JP"/>
        </w:rPr>
        <w:t>6.</w:t>
      </w:r>
      <w:r>
        <w:rPr>
          <w:lang w:eastAsia="ja-JP"/>
        </w:rPr>
        <w:t>5</w:t>
      </w:r>
      <w:r w:rsidRPr="00B93D1C">
        <w:rPr>
          <w:lang w:eastAsia="ja-JP"/>
        </w:rPr>
        <w:t>.1.2</w:t>
      </w:r>
      <w:r w:rsidRPr="00B93D1C">
        <w:rPr>
          <w:lang w:eastAsia="ja-JP"/>
        </w:rPr>
        <w:tab/>
        <w:t>Command</w:t>
      </w:r>
      <w:bookmarkEnd w:id="481"/>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482" w:name="_Toc175766751"/>
      <w:r w:rsidRPr="00FC28F8">
        <w:t>6.</w:t>
      </w:r>
      <w:r>
        <w:t>5</w:t>
      </w:r>
      <w:r w:rsidRPr="00FC28F8">
        <w:t>.2</w:t>
      </w:r>
      <w:r w:rsidRPr="00FC28F8">
        <w:tab/>
        <w:t>Signaling and Procedures for Topology 1</w:t>
      </w:r>
      <w:bookmarkEnd w:id="482"/>
    </w:p>
    <w:p w14:paraId="168B4B46" w14:textId="77777777" w:rsidR="004C2F19" w:rsidRPr="00B93D1C" w:rsidRDefault="004C2F19" w:rsidP="004C2F19">
      <w:pPr>
        <w:pStyle w:val="Heading4"/>
        <w:rPr>
          <w:lang w:eastAsia="ja-JP"/>
        </w:rPr>
      </w:pPr>
      <w:bookmarkStart w:id="483"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83"/>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8pt;height:177pt;mso-width-percent:0;mso-height-percent:0;mso-width-percent:0;mso-height-percent:0" o:ole="">
            <v:imagedata r:id="rId41" o:title=""/>
          </v:shape>
          <o:OLEObject Type="Embed" ProgID="Visio.Drawing.15" ShapeID="_x0000_i1029" DrawAspect="Content" ObjectID="_1788122342"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484"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84"/>
    </w:p>
    <w:p w14:paraId="37A349B6" w14:textId="77777777" w:rsidR="004C2F19" w:rsidRPr="00B93D1C" w:rsidRDefault="004C2F19" w:rsidP="004C2F19">
      <w:pPr>
        <w:pStyle w:val="Heading4"/>
        <w:rPr>
          <w:lang w:eastAsia="ja-JP"/>
        </w:rPr>
      </w:pPr>
      <w:bookmarkStart w:id="485"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85"/>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8pt;mso-width-percent:0;mso-height-percent:0;mso-width-percent:0;mso-height-percent:0" o:ole="">
            <v:imagedata r:id="rId43" o:title=""/>
          </v:shape>
          <o:OLEObject Type="Embed" ProgID="Visio.Drawing.15" ShapeID="_x0000_i1030" DrawAspect="Content" ObjectID="_1788122343" r:id="rId44"/>
        </w:object>
      </w:r>
    </w:p>
    <w:p w14:paraId="5932A610" w14:textId="77777777" w:rsidR="004C2F19" w:rsidRPr="00B93D1C" w:rsidRDefault="004C2F19" w:rsidP="004C2F19">
      <w:pPr>
        <w:pStyle w:val="TF"/>
      </w:pPr>
      <w:r w:rsidRPr="00B93D1C">
        <w:t>Figure 6.</w:t>
      </w:r>
      <w:r>
        <w:t>5</w:t>
      </w:r>
      <w:r w:rsidRPr="00B93D1C">
        <w:t xml:space="preserve">.3.1-1: </w:t>
      </w:r>
      <w:bookmarkStart w:id="486" w:name="_Hlk175580021"/>
      <w:r w:rsidRPr="00B93D1C">
        <w:t xml:space="preserve">Message flow for </w:t>
      </w:r>
      <w:r>
        <w:t>A-IoT</w:t>
      </w:r>
      <w:r w:rsidRPr="00B93D1C">
        <w:t xml:space="preserve"> Inventory in Topology 2 (if RRC-based solution is used)</w:t>
      </w:r>
      <w:bookmarkEnd w:id="486"/>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2pt;height:147.6pt;mso-width-percent:0;mso-height-percent:0;mso-width-percent:0;mso-height-percent:0" o:ole="">
            <v:imagedata r:id="rId45" o:title=""/>
          </v:shape>
          <o:OLEObject Type="Embed" ProgID="Visio.Drawing.15" ShapeID="_x0000_i1031" DrawAspect="Content" ObjectID="_1788122344"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87" w:name="_Hlk175579870"/>
      <w:r w:rsidRPr="00B93D1C">
        <w:t>Figure 6.</w:t>
      </w:r>
      <w:r>
        <w:t>5</w:t>
      </w:r>
      <w:r w:rsidRPr="00B93D1C">
        <w:t xml:space="preserve">.3.1-2: Message flow for </w:t>
      </w:r>
      <w:r>
        <w:t>A-IoT</w:t>
      </w:r>
      <w:r w:rsidRPr="00B93D1C">
        <w:t xml:space="preserve"> Inventory in Topology 2 (if NAS/UP based solution is used)</w:t>
      </w:r>
    </w:p>
    <w:bookmarkEnd w:id="487"/>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488" w:name="_Toc175766755"/>
      <w:r>
        <w:t>6.6</w:t>
      </w:r>
      <w:r>
        <w:tab/>
        <w:t>Coexistence of ambient IoT and NR/LTE</w:t>
      </w:r>
      <w:bookmarkEnd w:id="488"/>
    </w:p>
    <w:p w14:paraId="7871CC29" w14:textId="77777777" w:rsidR="004C2F19" w:rsidRDefault="004C2F19" w:rsidP="004C2F19">
      <w:pPr>
        <w:pStyle w:val="Heading3"/>
      </w:pPr>
      <w:bookmarkStart w:id="489" w:name="_Toc175766756"/>
      <w:r>
        <w:t>6.6.1</w:t>
      </w:r>
      <w:r>
        <w:tab/>
        <w:t>Regulation consideration</w:t>
      </w:r>
      <w:bookmarkEnd w:id="489"/>
    </w:p>
    <w:p w14:paraId="40B240CC" w14:textId="77777777" w:rsidR="004C2F19" w:rsidRDefault="004C2F19" w:rsidP="004C2F19">
      <w:pPr>
        <w:pStyle w:val="Heading3"/>
      </w:pPr>
      <w:bookmarkStart w:id="490" w:name="_Toc175766757"/>
      <w:r>
        <w:t>6.6.2</w:t>
      </w:r>
      <w:r>
        <w:tab/>
        <w:t>Co-existence scenarios and cases</w:t>
      </w:r>
      <w:bookmarkEnd w:id="490"/>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491"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492" w:name="_Toc175766758"/>
      <w:r>
        <w:t>6.6.3</w:t>
      </w:r>
      <w:r>
        <w:tab/>
        <w:t>Co-existence evaluation assumptions</w:t>
      </w:r>
      <w:bookmarkEnd w:id="492"/>
    </w:p>
    <w:p w14:paraId="6BAED2D6" w14:textId="77777777" w:rsidR="004C2F19" w:rsidRPr="009851F1" w:rsidRDefault="004C2F19" w:rsidP="004C2F19">
      <w:pPr>
        <w:pStyle w:val="Heading4"/>
        <w:rPr>
          <w:lang w:eastAsia="zh-CN"/>
        </w:rPr>
      </w:pPr>
      <w:bookmarkStart w:id="493"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93"/>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494"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94"/>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495"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95"/>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496" w:name="_Toc175766762"/>
      <w:r>
        <w:t>6.6.4</w:t>
      </w:r>
      <w:r>
        <w:tab/>
        <w:t>Co-existence simulation methodology</w:t>
      </w:r>
      <w:bookmarkEnd w:id="496"/>
    </w:p>
    <w:p w14:paraId="6AC881F3" w14:textId="77777777" w:rsidR="004C2F19" w:rsidRPr="009B0F12" w:rsidRDefault="004C2F19" w:rsidP="004C2F19">
      <w:pPr>
        <w:pStyle w:val="Heading4"/>
        <w:rPr>
          <w:lang w:eastAsia="zh-CN"/>
        </w:rPr>
      </w:pPr>
      <w:bookmarkStart w:id="497" w:name="_Toc175766763"/>
      <w:r w:rsidRPr="009B0F12">
        <w:t>6.</w:t>
      </w:r>
      <w:r>
        <w:t>6</w:t>
      </w:r>
      <w:r w:rsidRPr="009B0F12">
        <w:t>.4.1</w:t>
      </w:r>
      <w:r>
        <w:tab/>
        <w:t>C</w:t>
      </w:r>
      <w:r w:rsidRPr="009B0F12">
        <w:t>oexistence evaluation methodology</w:t>
      </w:r>
      <w:bookmarkEnd w:id="497"/>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498" w:name="_Toc175766764"/>
      <w:r w:rsidRPr="002A010A">
        <w:t>6.</w:t>
      </w:r>
      <w:r>
        <w:t>6</w:t>
      </w:r>
      <w:r w:rsidRPr="002A010A">
        <w:t>.4.2</w:t>
      </w:r>
      <w:r>
        <w:tab/>
      </w:r>
      <w:r w:rsidRPr="002A010A">
        <w:t>SINR definition</w:t>
      </w:r>
      <w:bookmarkEnd w:id="498"/>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499" w:name="_Toc175766765"/>
      <w:r w:rsidRPr="009B0F12">
        <w:t>6.</w:t>
      </w:r>
      <w:r>
        <w:t>6</w:t>
      </w:r>
      <w:r w:rsidRPr="009B0F12">
        <w:t>.4.3</w:t>
      </w:r>
      <w:r>
        <w:tab/>
      </w:r>
      <w:r w:rsidRPr="009B0F12">
        <w:t>Coupling loss</w:t>
      </w:r>
      <w:bookmarkEnd w:id="499"/>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500" w:name="_Toc175766766"/>
      <w:r>
        <w:t>6.6.5</w:t>
      </w:r>
      <w:r>
        <w:tab/>
        <w:t>Co-existence evaluation results</w:t>
      </w:r>
      <w:bookmarkEnd w:id="500"/>
    </w:p>
    <w:p w14:paraId="49B06A87" w14:textId="77777777" w:rsidR="004C2F19" w:rsidRDefault="004C2F19" w:rsidP="004C2F19">
      <w:pPr>
        <w:pStyle w:val="Heading3"/>
      </w:pPr>
      <w:bookmarkStart w:id="501" w:name="_Toc175766767"/>
      <w:r>
        <w:t>6.6.6</w:t>
      </w:r>
      <w:r>
        <w:tab/>
        <w:t>Summary of co-existence evaluation</w:t>
      </w:r>
      <w:bookmarkEnd w:id="501"/>
    </w:p>
    <w:p w14:paraId="0FF386C7" w14:textId="77777777" w:rsidR="004C2F19" w:rsidRDefault="004C2F19" w:rsidP="004C2F19">
      <w:pPr>
        <w:pStyle w:val="Heading2"/>
      </w:pPr>
      <w:bookmarkStart w:id="502" w:name="_Toc175766768"/>
      <w:r>
        <w:t>6.7</w:t>
      </w:r>
      <w:r>
        <w:tab/>
        <w:t>RF requirements study</w:t>
      </w:r>
      <w:bookmarkEnd w:id="502"/>
    </w:p>
    <w:p w14:paraId="0C864096" w14:textId="77777777" w:rsidR="004C2F19" w:rsidRPr="009B5EAC" w:rsidRDefault="004C2F19" w:rsidP="004C2F19">
      <w:pPr>
        <w:pStyle w:val="Heading3"/>
        <w:rPr>
          <w:lang w:eastAsia="zh-CN"/>
        </w:rPr>
      </w:pPr>
      <w:bookmarkStart w:id="503"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503"/>
    </w:p>
    <w:p w14:paraId="15686820" w14:textId="77777777" w:rsidR="004C2F19" w:rsidRPr="009B5EAC" w:rsidRDefault="004C2F19" w:rsidP="004C2F19">
      <w:pPr>
        <w:pStyle w:val="Heading3"/>
        <w:rPr>
          <w:lang w:val="en-US" w:eastAsia="zh-CN"/>
        </w:rPr>
      </w:pPr>
      <w:bookmarkStart w:id="504"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504"/>
      <w:r w:rsidRPr="009B5EAC">
        <w:rPr>
          <w:lang w:eastAsia="zh-CN"/>
        </w:rPr>
        <w:t xml:space="preserve"> </w:t>
      </w:r>
    </w:p>
    <w:p w14:paraId="616F5EDA" w14:textId="77777777" w:rsidR="004C2F19" w:rsidRPr="009B5EAC" w:rsidRDefault="004C2F19" w:rsidP="004C2F19">
      <w:pPr>
        <w:pStyle w:val="Heading3"/>
        <w:rPr>
          <w:lang w:val="en-US" w:eastAsia="zh-CN"/>
        </w:rPr>
      </w:pPr>
      <w:bookmarkStart w:id="505"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505"/>
      <w:r w:rsidRPr="009B5EAC">
        <w:rPr>
          <w:lang w:eastAsia="zh-CN"/>
        </w:rPr>
        <w:t xml:space="preserve"> </w:t>
      </w:r>
    </w:p>
    <w:p w14:paraId="0896B920" w14:textId="77777777" w:rsidR="004C2F19" w:rsidRPr="009B5EAC" w:rsidRDefault="004C2F19" w:rsidP="004C2F19">
      <w:pPr>
        <w:pStyle w:val="Heading3"/>
        <w:rPr>
          <w:lang w:val="en-US" w:eastAsia="zh-CN"/>
        </w:rPr>
      </w:pPr>
      <w:bookmarkStart w:id="506"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506"/>
    </w:p>
    <w:p w14:paraId="1948B1A1" w14:textId="77777777" w:rsidR="004C2F19" w:rsidRPr="009B5EAC" w:rsidRDefault="004C2F19" w:rsidP="004C2F19">
      <w:pPr>
        <w:pStyle w:val="Heading4"/>
        <w:rPr>
          <w:lang w:val="en-US" w:eastAsia="zh-CN"/>
        </w:rPr>
      </w:pPr>
      <w:bookmarkStart w:id="507"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07"/>
    </w:p>
    <w:p w14:paraId="14D33F63" w14:textId="77777777" w:rsidR="004C2F19" w:rsidRPr="009B5EAC" w:rsidRDefault="004C2F19" w:rsidP="004C2F19">
      <w:pPr>
        <w:pStyle w:val="Heading4"/>
        <w:rPr>
          <w:lang w:eastAsia="zh-CN"/>
        </w:rPr>
      </w:pPr>
      <w:bookmarkStart w:id="508"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08"/>
    </w:p>
    <w:p w14:paraId="073380E6" w14:textId="77777777" w:rsidR="004C2F19" w:rsidRDefault="004C2F19" w:rsidP="004C2F19">
      <w:pPr>
        <w:pStyle w:val="Heading4"/>
        <w:rPr>
          <w:lang w:eastAsia="zh-CN"/>
        </w:rPr>
      </w:pPr>
      <w:bookmarkStart w:id="509"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09"/>
    </w:p>
    <w:p w14:paraId="5DE4B96A" w14:textId="77777777" w:rsidR="004C2F19" w:rsidRPr="002A010A" w:rsidRDefault="004C2F19" w:rsidP="004C2F19">
      <w:pPr>
        <w:pStyle w:val="Heading3"/>
        <w:rPr>
          <w:lang w:eastAsia="zh-CN"/>
        </w:rPr>
      </w:pPr>
      <w:bookmarkStart w:id="510" w:name="_Toc175766776"/>
      <w:r>
        <w:rPr>
          <w:lang w:eastAsia="zh-CN"/>
        </w:rPr>
        <w:t>6.7.5</w:t>
      </w:r>
      <w:r>
        <w:rPr>
          <w:lang w:eastAsia="zh-CN"/>
        </w:rPr>
        <w:tab/>
        <w:t>Feasibility study</w:t>
      </w:r>
      <w:bookmarkEnd w:id="510"/>
    </w:p>
    <w:p w14:paraId="2AAA0AC0" w14:textId="77777777" w:rsidR="004C2F19" w:rsidRDefault="004C2F19" w:rsidP="004C2F19">
      <w:pPr>
        <w:pStyle w:val="Heading2"/>
      </w:pPr>
      <w:bookmarkStart w:id="511" w:name="_Toc175766777"/>
      <w:r>
        <w:t>6.8</w:t>
      </w:r>
      <w:r>
        <w:tab/>
        <w:t>Characteristics of carrier-wave waveform</w:t>
      </w:r>
      <w:bookmarkEnd w:id="511"/>
    </w:p>
    <w:p w14:paraId="586B2929" w14:textId="77777777" w:rsidR="004C2F19" w:rsidRDefault="004C2F19" w:rsidP="004C2F19">
      <w:pPr>
        <w:pStyle w:val="Heading3"/>
      </w:pPr>
      <w:bookmarkStart w:id="512" w:name="_Toc175766778"/>
      <w:r>
        <w:t>6.8.1</w:t>
      </w:r>
      <w:r>
        <w:tab/>
        <w:t>CW transmission</w:t>
      </w:r>
      <w:bookmarkEnd w:id="512"/>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513" w:name="_Toc175766779"/>
      <w:r>
        <w:t>6.8.2</w:t>
      </w:r>
      <w:r>
        <w:tab/>
        <w:t>CW characteristics</w:t>
      </w:r>
      <w:bookmarkEnd w:id="513"/>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514" w:name="_Toc175766780"/>
      <w:r>
        <w:t>6.9</w:t>
      </w:r>
      <w:r>
        <w:tab/>
        <w:t>Locating ambient IoT devices</w:t>
      </w:r>
      <w:bookmarkEnd w:id="514"/>
    </w:p>
    <w:p w14:paraId="42C36642" w14:textId="77777777" w:rsidR="004C2F19" w:rsidRPr="00B93D1C" w:rsidRDefault="004C2F19" w:rsidP="004C2F19">
      <w:pPr>
        <w:pStyle w:val="Heading3"/>
        <w:rPr>
          <w:lang w:eastAsia="zh-CN"/>
        </w:rPr>
      </w:pPr>
      <w:bookmarkStart w:id="515"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15"/>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16" w:name="_Hlk167445523"/>
      <w:r w:rsidRPr="00A07A4C">
        <w:rPr>
          <w:color w:val="FF0000"/>
        </w:rPr>
        <w:t xml:space="preserve">Whether to use more than one “readers” </w:t>
      </w:r>
      <w:bookmarkEnd w:id="516"/>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517" w:name="_Toc175766782"/>
      <w:r>
        <w:t>6.9.x</w:t>
      </w:r>
      <w:r>
        <w:tab/>
        <w:t>Proximity determination</w:t>
      </w:r>
      <w:bookmarkEnd w:id="517"/>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518" w:name="_Toc175766783"/>
      <w:r>
        <w:t>7</w:t>
      </w:r>
      <w:r>
        <w:tab/>
        <w:t>Evaluations</w:t>
      </w:r>
      <w:bookmarkEnd w:id="518"/>
    </w:p>
    <w:p w14:paraId="04838FC6" w14:textId="77777777" w:rsidR="004C2F19" w:rsidRDefault="004C2F19" w:rsidP="004C2F19">
      <w:pPr>
        <w:pStyle w:val="Heading2"/>
      </w:pPr>
      <w:bookmarkStart w:id="519" w:name="_Toc175766784"/>
      <w:r>
        <w:t>7.1</w:t>
      </w:r>
      <w:r>
        <w:tab/>
        <w:t>Coverage evaluations</w:t>
      </w:r>
      <w:bookmarkEnd w:id="519"/>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520" w:name="_Toc175766785"/>
      <w:r>
        <w:t>7.2</w:t>
      </w:r>
      <w:r>
        <w:tab/>
        <w:t>Latency evaluations</w:t>
      </w:r>
      <w:bookmarkEnd w:id="520"/>
    </w:p>
    <w:p w14:paraId="181AD701" w14:textId="77777777" w:rsidR="004C2F19" w:rsidRDefault="004C2F19" w:rsidP="004C2F19">
      <w:pPr>
        <w:pStyle w:val="Heading3"/>
      </w:pPr>
      <w:bookmarkStart w:id="521" w:name="_Toc175766786"/>
      <w:r>
        <w:t>7.2.1</w:t>
      </w:r>
      <w:r>
        <w:tab/>
        <w:t>Singe device latency</w:t>
      </w:r>
      <w:bookmarkEnd w:id="521"/>
    </w:p>
    <w:p w14:paraId="58B7016D" w14:textId="77777777" w:rsidR="004C2F19" w:rsidRDefault="004C2F19" w:rsidP="004C2F19">
      <w:pPr>
        <w:pStyle w:val="Heading3"/>
      </w:pPr>
      <w:bookmarkStart w:id="522" w:name="_Toc175766787"/>
      <w:r>
        <w:t>7.2.2</w:t>
      </w:r>
      <w:r>
        <w:tab/>
        <w:t>Inventory completion time for multiple devices</w:t>
      </w:r>
      <w:bookmarkEnd w:id="522"/>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523" w:name="_Toc175766788"/>
      <w:r>
        <w:t>8</w:t>
      </w:r>
      <w:r>
        <w:tab/>
        <w:t>Conclusions and recommendations</w:t>
      </w:r>
      <w:bookmarkEnd w:id="523"/>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9"/>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ATT(Jianxiang)" w:date="2024-09-10T16:36:00Z" w:initials="CATT">
    <w:p w14:paraId="5FBD15F2" w14:textId="48D2AEC5" w:rsidR="00255404" w:rsidRDefault="00255404">
      <w:pPr>
        <w:pStyle w:val="CommentText"/>
      </w:pPr>
      <w:r>
        <w:rPr>
          <w:rStyle w:val="CommentReference"/>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7" w:name="specType1"/>
      <w:r w:rsidRPr="00203FE9">
        <w:rPr>
          <w:sz w:val="64"/>
        </w:rPr>
        <w:t>TS</w:t>
      </w:r>
      <w:bookmarkEnd w:id="17"/>
      <w:r w:rsidRPr="00203FE9">
        <w:rPr>
          <w:sz w:val="64"/>
        </w:rPr>
        <w:t xml:space="preserve"> </w:t>
      </w:r>
      <w:bookmarkStart w:id="18" w:name="specNumber"/>
      <w:r w:rsidRPr="00203FE9">
        <w:rPr>
          <w:sz w:val="64"/>
        </w:rPr>
        <w:t>22.</w:t>
      </w:r>
      <w:bookmarkEnd w:id="18"/>
      <w:r>
        <w:rPr>
          <w:sz w:val="64"/>
        </w:rPr>
        <w:t>369</w:t>
      </w:r>
    </w:p>
  </w:comment>
  <w:comment w:id="15" w:author="Huawei-Yulong" w:date="2024-09-13T10:09:00Z" w:initials="HW">
    <w:p w14:paraId="5F46DD81" w14:textId="43A5DEF6" w:rsidR="001957F8" w:rsidRPr="001957F8" w:rsidRDefault="001957F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r>
        <w:rPr>
          <w:rFonts w:eastAsia="DengXian" w:hint="eastAsia"/>
          <w:lang w:eastAsia="zh-CN"/>
        </w:rPr>
        <w:t>.</w:t>
      </w:r>
      <w:r>
        <w:rPr>
          <w:rFonts w:eastAsia="DengXian"/>
          <w:lang w:eastAsia="zh-CN"/>
        </w:rPr>
        <w:t xml:space="preserve"> Done.</w:t>
      </w:r>
    </w:p>
  </w:comment>
  <w:comment w:id="30" w:author="Matthew Webb" w:date="2024-07-31T16:53:00Z" w:initials="MWW">
    <w:p w14:paraId="55E42455" w14:textId="77777777" w:rsidR="00BE2458" w:rsidRDefault="00BE2458" w:rsidP="004C2F19">
      <w:pPr>
        <w:pStyle w:val="CommentText"/>
      </w:pPr>
      <w:r>
        <w:rPr>
          <w:rStyle w:val="CommentReference"/>
        </w:rPr>
        <w:annotationRef/>
      </w:r>
      <w:r>
        <w:rPr>
          <w:rStyle w:val="CommentReference"/>
        </w:rPr>
        <w:t>Temporary note: Will update if there are agreements in 9.4.1.2.</w:t>
      </w:r>
    </w:p>
  </w:comment>
  <w:comment w:id="31" w:author="Matthew Webb" w:date="2024-08-01T13:34:00Z" w:initials="MWW">
    <w:p w14:paraId="2C52B955" w14:textId="77777777" w:rsidR="00BE2458" w:rsidRPr="0014203A" w:rsidRDefault="00BE2458"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5" w:author="Matthew Webb" w:date="2024-07-31T17:51:00Z" w:initials="MWW">
    <w:p w14:paraId="7C9CAD4B" w14:textId="77777777" w:rsidR="00BE2458" w:rsidRDefault="00BE2458" w:rsidP="004C2F19">
      <w:pPr>
        <w:pStyle w:val="CommentText"/>
      </w:pPr>
      <w:r>
        <w:rPr>
          <w:rStyle w:val="CommentReference"/>
        </w:rPr>
        <w:annotationRef/>
      </w:r>
      <w:r>
        <w:rPr>
          <w:noProof/>
        </w:rPr>
        <w:t>Temporary note: This may need to be removed.</w:t>
      </w:r>
    </w:p>
  </w:comment>
  <w:comment w:id="66" w:author="Matthew Webb" w:date="2024-08-02T11:44:00Z" w:initials="MWW">
    <w:p w14:paraId="21B11806" w14:textId="77777777" w:rsidR="00BE2458" w:rsidRDefault="00BE2458"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CommentText"/>
      </w:pPr>
    </w:p>
    <w:p w14:paraId="1205C3E0" w14:textId="77777777" w:rsidR="00BE2458" w:rsidRPr="0021624F" w:rsidRDefault="00BE2458"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8" w:author="Matthew Webb" w:date="2024-08-01T20:57:00Z" w:initials="MWW">
    <w:p w14:paraId="3D019255" w14:textId="77777777" w:rsidR="00BE2458" w:rsidRDefault="00BE2458"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73" w:author="Matthew Webb" w:date="2024-08-02T10:34:00Z" w:initials="MWW">
    <w:p w14:paraId="0265CF54" w14:textId="77777777" w:rsidR="00BE2458" w:rsidRDefault="00BE2458" w:rsidP="004C2F19">
      <w:pPr>
        <w:pStyle w:val="CommentText"/>
      </w:pPr>
      <w:r>
        <w:rPr>
          <w:rStyle w:val="CommentReference"/>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81" w:author="Matthew Webb" w:date="2024-08-07T14:44:00Z" w:initials="MWW">
    <w:p w14:paraId="0BB3E5D6" w14:textId="77777777" w:rsidR="00BE2458" w:rsidRDefault="00BE2458" w:rsidP="004C2F19">
      <w:pPr>
        <w:pStyle w:val="CommentText"/>
      </w:pPr>
      <w:r>
        <w:rPr>
          <w:rStyle w:val="CommentReference"/>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CommentText"/>
      </w:pPr>
    </w:p>
  </w:comment>
  <w:comment w:id="88" w:author="Matthew Webb" w:date="2024-08-01T22:49:00Z" w:initials="MWW">
    <w:p w14:paraId="331EDD24" w14:textId="77777777" w:rsidR="00BE2458" w:rsidRDefault="00BE2458"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CommentText"/>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CommentReference"/>
        </w:rPr>
        <w:annotationRef/>
      </w:r>
    </w:p>
    <w:p w14:paraId="637A935A" w14:textId="77777777" w:rsidR="00BE2458" w:rsidRDefault="00BE2458" w:rsidP="004C2F19">
      <w:pPr>
        <w:pStyle w:val="CommentText"/>
      </w:pPr>
    </w:p>
  </w:comment>
  <w:comment w:id="92" w:author="Matthew Webb" w:date="2024-08-01T21:51:00Z" w:initials="MWW">
    <w:p w14:paraId="7073DC7A" w14:textId="77777777" w:rsidR="00BE2458" w:rsidRDefault="00BE2458"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93"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93"/>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BE2458" w:rsidRDefault="00BE2458" w:rsidP="004C2F19">
      <w:pPr>
        <w:pStyle w:val="CommentText"/>
      </w:pPr>
    </w:p>
  </w:comment>
  <w:comment w:id="96" w:author="Matthew Webb" w:date="2024-08-26T16:49:00Z" w:initials="MWW">
    <w:p w14:paraId="407C8594" w14:textId="77777777" w:rsidR="00BE2458" w:rsidRDefault="00BE2458" w:rsidP="004C2F19">
      <w:pPr>
        <w:pStyle w:val="CommentText"/>
      </w:pPr>
      <w:r>
        <w:rPr>
          <w:rStyle w:val="CommentReference"/>
        </w:rPr>
        <w:annotationRef/>
      </w:r>
      <w:r>
        <w:t>Temporary note:</w:t>
      </w:r>
    </w:p>
    <w:p w14:paraId="041D6426" w14:textId="77777777" w:rsidR="00BE2458" w:rsidRDefault="00BE2458" w:rsidP="004C2F19">
      <w:pPr>
        <w:pStyle w:val="CommentText"/>
      </w:pPr>
      <w:r>
        <w:t>1. In case there are cross-WG text proposals, I put this in a 6.x section at this time. If it is finally only from RAN1, it may move into 6.1.x.</w:t>
      </w:r>
    </w:p>
    <w:p w14:paraId="7697B010" w14:textId="77777777" w:rsidR="00BE2458" w:rsidRDefault="00BE2458" w:rsidP="004C2F19">
      <w:pPr>
        <w:pStyle w:val="CommentText"/>
      </w:pPr>
    </w:p>
    <w:p w14:paraId="344A40BC" w14:textId="77777777" w:rsidR="00BE2458" w:rsidRDefault="00BE2458" w:rsidP="004C2F19">
      <w:pPr>
        <w:pStyle w:val="CommentText"/>
      </w:pPr>
      <w:r>
        <w:t>2. This note from RAN1#118 agreement will be implemented once there is substantive clarity on what was eventually discussed regarding applicability.</w:t>
      </w:r>
    </w:p>
    <w:p w14:paraId="1FA24DEE" w14:textId="77777777" w:rsidR="00BE2458" w:rsidRDefault="00BE2458" w:rsidP="004C2F19">
      <w:pPr>
        <w:pStyle w:val="CommentText"/>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CommentText"/>
      </w:pPr>
    </w:p>
  </w:comment>
  <w:comment w:id="108" w:author="Nokia (Jakob)" w:date="2024-09-02T13:41:00Z" w:initials="N">
    <w:p w14:paraId="586D53E3" w14:textId="77777777" w:rsidR="00BE2458" w:rsidRDefault="00BE2458" w:rsidP="00595838">
      <w:pPr>
        <w:pStyle w:val="CommentText"/>
      </w:pPr>
      <w:r>
        <w:rPr>
          <w:rStyle w:val="CommentReference"/>
        </w:rPr>
        <w:annotationRef/>
      </w:r>
      <w:r>
        <w:t>Maybe add “(R2D/D2R)?</w:t>
      </w:r>
    </w:p>
  </w:comment>
  <w:comment w:id="109" w:author="Huawei-Yulong" w:date="2024-09-13T10:13:00Z" w:initials="HW">
    <w:p w14:paraId="3EC3969C" w14:textId="759D47EB" w:rsidR="008C5A55" w:rsidRPr="008666F8" w:rsidRDefault="008C5A55">
      <w:pPr>
        <w:pStyle w:val="CommentText"/>
        <w:rPr>
          <w:rFonts w:eastAsia="DengXian"/>
          <w:lang w:eastAsia="zh-CN"/>
        </w:rPr>
      </w:pPr>
      <w:r>
        <w:rPr>
          <w:rStyle w:val="CommentReference"/>
        </w:rPr>
        <w:annotationRef/>
      </w:r>
      <w:r w:rsidR="008666F8">
        <w:rPr>
          <w:rFonts w:eastAsia="DengXian" w:hint="eastAsia"/>
          <w:lang w:eastAsia="zh-CN"/>
        </w:rPr>
        <w:t>I</w:t>
      </w:r>
      <w:r w:rsidR="008666F8">
        <w:rPr>
          <w:rFonts w:eastAsia="DengXian"/>
          <w:lang w:eastAsia="zh-CN"/>
        </w:rPr>
        <w:t xml:space="preserve"> guess not mentioning this means both directions</w:t>
      </w:r>
      <w:r w:rsidR="0065407F">
        <w:rPr>
          <w:rFonts w:eastAsia="DengXian"/>
          <w:lang w:eastAsia="zh-CN"/>
        </w:rPr>
        <w:t>. So, should be fine to keep the current wording.</w:t>
      </w:r>
    </w:p>
  </w:comment>
  <w:comment w:id="105" w:author="Xiaomi-Xiaofei Liu" w:date="2024-09-05T11:46:00Z" w:initials="M">
    <w:p w14:paraId="21DA7507" w14:textId="315C02DF" w:rsidR="00BE2458" w:rsidRDefault="00BE2458">
      <w:pPr>
        <w:pStyle w:val="CommentText"/>
      </w:pPr>
      <w:r>
        <w:rPr>
          <w:rStyle w:val="CommentReference"/>
        </w:rPr>
        <w:annotationRef/>
      </w:r>
      <w:r>
        <w:t>It should be “</w:t>
      </w:r>
      <w:r w:rsidRPr="00D8527F">
        <w:rPr>
          <w:color w:val="FF0000"/>
        </w:rPr>
        <w:t>AIoT</w:t>
      </w:r>
      <w:r>
        <w:t xml:space="preserve"> air interface” to align with the other parts.</w:t>
      </w:r>
    </w:p>
  </w:comment>
  <w:comment w:id="106" w:author="Huawei-Yulong" w:date="2024-09-06T15:45:00Z" w:initials="HW">
    <w:p w14:paraId="059BFB28" w14:textId="5CDAE406" w:rsidR="00BE2458" w:rsidRPr="0010014A" w:rsidRDefault="00BE245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12" w:author="Nokia (Jakob)" w:date="2024-09-02T13:40:00Z" w:initials="N">
    <w:p w14:paraId="71037167" w14:textId="2C835AF2" w:rsidR="00BE2458" w:rsidRDefault="00BE2458" w:rsidP="00595838">
      <w:pPr>
        <w:pStyle w:val="CommentText"/>
      </w:pPr>
      <w:r>
        <w:rPr>
          <w:rStyle w:val="CommentReference"/>
        </w:rPr>
        <w:annotationRef/>
      </w:r>
      <w:r>
        <w:t>We think that “common” should be enough here to cover the fact that the interface is the same.</w:t>
      </w:r>
    </w:p>
    <w:p w14:paraId="023E285E" w14:textId="77777777" w:rsidR="00BE2458" w:rsidRDefault="00BE2458" w:rsidP="00595838">
      <w:pPr>
        <w:pStyle w:val="CommentText"/>
      </w:pPr>
      <w:r>
        <w:t>Otherwise, we would prefer “the same”/”equal”/”similar”</w:t>
      </w:r>
      <w:r>
        <w:br/>
        <w:t>“reused” seems to imply that a third set of interfaces is reused for Top 1 and 2 design</w:t>
      </w:r>
    </w:p>
  </w:comment>
  <w:comment w:id="113" w:author="Xiaomi-Xiaofei Liu" w:date="2024-09-05T11:48:00Z" w:initials="M">
    <w:p w14:paraId="60B5B72F" w14:textId="1AD5AC14" w:rsidR="00BE2458" w:rsidRDefault="00BE2458">
      <w:pPr>
        <w:pStyle w:val="CommentText"/>
      </w:pPr>
      <w:r>
        <w:rPr>
          <w:rStyle w:val="CommentReference"/>
        </w:rPr>
        <w:annotationRef/>
      </w:r>
      <w:r>
        <w:t>Agree with Nokia.</w:t>
      </w:r>
    </w:p>
  </w:comment>
  <w:comment w:id="114" w:author="Huawei-Yulong" w:date="2024-09-06T15:46:00Z" w:initials="HW">
    <w:p w14:paraId="546A990A" w14:textId="257007E5" w:rsidR="00BE2458" w:rsidRPr="0010014A" w:rsidRDefault="00BE2458">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companies’ views are welcome</w:t>
      </w:r>
      <w:r>
        <w:rPr>
          <w:rFonts w:eastAsia="DengXian"/>
          <w:lang w:eastAsia="zh-CN"/>
        </w:rPr>
        <w:t xml:space="preserve"> </w:t>
      </w:r>
    </w:p>
  </w:comment>
  <w:comment w:id="115" w:author="Apple - Zhibin Wu 1" w:date="2024-09-09T17:32:00Z" w:initials="ZW">
    <w:p w14:paraId="76110AE7" w14:textId="0C8E8C64" w:rsidR="00BE2458" w:rsidRDefault="00BE2458">
      <w:pPr>
        <w:pStyle w:val="CommentText"/>
      </w:pPr>
      <w:r>
        <w:rPr>
          <w:rStyle w:val="CommentReference"/>
        </w:rPr>
        <w:annotationRef/>
      </w:r>
      <w:r>
        <w:t xml:space="preserve">We are also fine to remove “fully reused” phrase. </w:t>
      </w:r>
    </w:p>
  </w:comment>
  <w:comment w:id="116" w:author="Huawei-Yulong" w:date="2024-09-13T10:12:00Z" w:initials="HW">
    <w:p w14:paraId="681B24B3" w14:textId="4C97A404" w:rsidR="001957F8" w:rsidRPr="001957F8" w:rsidRDefault="001957F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remove it. Thanks.</w:t>
      </w:r>
    </w:p>
  </w:comment>
  <w:comment w:id="132" w:author="Nokia (Jakob)" w:date="2024-09-02T14:05:00Z" w:initials="N">
    <w:p w14:paraId="0086B1A3" w14:textId="77777777" w:rsidR="00BE2458" w:rsidRDefault="00BE2458" w:rsidP="00B162C1">
      <w:pPr>
        <w:pStyle w:val="CommentText"/>
      </w:pPr>
      <w:r>
        <w:rPr>
          <w:rStyle w:val="CommentReference"/>
        </w:rPr>
        <w:annotationRef/>
      </w:r>
      <w:r>
        <w:t>During discussions it seems as if we use contention free and contention based, so maybe</w:t>
      </w:r>
    </w:p>
    <w:p w14:paraId="71C93F6B" w14:textId="77777777" w:rsidR="00BE2458" w:rsidRDefault="00BE2458" w:rsidP="00B162C1">
      <w:pPr>
        <w:pStyle w:val="CommentText"/>
      </w:pPr>
      <w:r>
        <w:t>“Triggered A-IoT device(s) perform the device ID transmission via contention free or contention based A-IoT random access procedure.”</w:t>
      </w:r>
      <w:r>
        <w:br/>
      </w:r>
    </w:p>
  </w:comment>
  <w:comment w:id="133" w:author="Huawei-Yulong" w:date="2024-09-06T15:49:00Z" w:initials="HW">
    <w:p w14:paraId="55EB93CA" w14:textId="77ADF689" w:rsidR="00BE2458" w:rsidRPr="0010014A" w:rsidRDefault="00BE2458">
      <w:pPr>
        <w:pStyle w:val="CommentText"/>
        <w:rPr>
          <w:rFonts w:eastAsia="DengXian"/>
          <w:lang w:eastAsia="zh-CN"/>
        </w:rPr>
      </w:pPr>
      <w:r>
        <w:rPr>
          <w:rStyle w:val="CommentReference"/>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34" w:author="Lenovo-Jing" w:date="2024-09-14T08:28:00Z" w:initials="Jing">
    <w:p w14:paraId="1F5CAF6F" w14:textId="77777777" w:rsidR="005C40AD" w:rsidRDefault="008F6060" w:rsidP="005C40AD">
      <w:pPr>
        <w:pStyle w:val="CommentText"/>
      </w:pPr>
      <w:r>
        <w:rPr>
          <w:rStyle w:val="CommentReference"/>
        </w:rPr>
        <w:annotationRef/>
      </w:r>
      <w:r w:rsidR="005C40AD">
        <w:t>We prefer to keep modeling CFRA as random access procedure, which is also align with the principle of legacy NR concept</w:t>
      </w:r>
    </w:p>
  </w:comment>
  <w:comment w:id="135" w:author="CATT(Jianxiang)" w:date="2024-09-10T16:37:00Z" w:initials="CATT">
    <w:p w14:paraId="6703A80D" w14:textId="5D390293" w:rsidR="00FD53AA" w:rsidRDefault="00FD53AA">
      <w:pPr>
        <w:pStyle w:val="CommentText"/>
        <w:rPr>
          <w:rFonts w:eastAsia="DengXian"/>
          <w:lang w:eastAsia="zh-CN"/>
        </w:rPr>
      </w:pPr>
      <w:r>
        <w:rPr>
          <w:rStyle w:val="CommentReference"/>
        </w:rPr>
        <w:annotationRef/>
      </w:r>
      <w:r>
        <w:rPr>
          <w:rFonts w:eastAsia="DengXian" w:hint="eastAsia"/>
          <w:lang w:eastAsia="zh-CN"/>
        </w:rPr>
        <w:t>Both c</w:t>
      </w:r>
      <w:r>
        <w:rPr>
          <w:rFonts w:eastAsia="DengXian"/>
          <w:lang w:eastAsia="zh-CN"/>
        </w:rPr>
        <w:t>ontention-</w:t>
      </w:r>
      <w:r>
        <w:rPr>
          <w:rFonts w:eastAsia="DengXian" w:hint="eastAsia"/>
          <w:lang w:eastAsia="zh-CN"/>
        </w:rPr>
        <w:t>based and</w:t>
      </w:r>
      <w:r>
        <w:rPr>
          <w:rFonts w:eastAsia="DengXian"/>
          <w:lang w:eastAsia="zh-CN"/>
        </w:rPr>
        <w:t xml:space="preserve"> contention-free access</w:t>
      </w:r>
      <w:r>
        <w:rPr>
          <w:rFonts w:eastAsia="DengXian" w:hint="eastAsia"/>
          <w:lang w:eastAsia="zh-CN"/>
        </w:rPr>
        <w:t xml:space="preserve"> need the resource indication from reader to device. CFRA needs clear resources </w:t>
      </w:r>
      <w:r w:rsidR="00332116">
        <w:rPr>
          <w:rFonts w:eastAsia="DengXian" w:hint="eastAsia"/>
          <w:lang w:eastAsia="zh-CN"/>
        </w:rPr>
        <w:t xml:space="preserve">indication </w:t>
      </w:r>
      <w:r>
        <w:rPr>
          <w:rFonts w:eastAsia="DengXian" w:hint="eastAsia"/>
          <w:lang w:eastAsia="zh-CN"/>
        </w:rPr>
        <w:t xml:space="preserve">however CBRA needs the rules to </w:t>
      </w:r>
      <w:r w:rsidR="00332116">
        <w:rPr>
          <w:rFonts w:eastAsia="DengXian" w:hint="eastAsia"/>
          <w:lang w:eastAsia="zh-CN"/>
        </w:rPr>
        <w:t xml:space="preserve">help </w:t>
      </w:r>
      <w:r>
        <w:rPr>
          <w:rFonts w:eastAsia="DengXian" w:hint="eastAsia"/>
          <w:lang w:eastAsia="zh-CN"/>
        </w:rPr>
        <w:t>select resources.</w:t>
      </w:r>
      <w:r w:rsidR="004C062E">
        <w:rPr>
          <w:rFonts w:eastAsia="DengXian" w:hint="eastAsia"/>
          <w:lang w:eastAsia="zh-CN"/>
        </w:rPr>
        <w:t xml:space="preserve"> </w:t>
      </w:r>
      <w:r w:rsidR="008B33E4">
        <w:rPr>
          <w:rFonts w:eastAsia="DengXian" w:hint="eastAsia"/>
          <w:lang w:eastAsia="zh-CN"/>
        </w:rPr>
        <w:t>And t</w:t>
      </w:r>
      <w:r w:rsidR="004C062E">
        <w:rPr>
          <w:rFonts w:eastAsia="DengXian" w:hint="eastAsia"/>
          <w:lang w:eastAsia="zh-CN"/>
        </w:rPr>
        <w:t>he output</w:t>
      </w:r>
      <w:r>
        <w:rPr>
          <w:rFonts w:eastAsia="DengXian" w:hint="eastAsia"/>
          <w:lang w:eastAsia="zh-CN"/>
        </w:rPr>
        <w:t xml:space="preserve"> </w:t>
      </w:r>
      <w:r w:rsidR="004C062E">
        <w:rPr>
          <w:rFonts w:eastAsia="DengXian" w:hint="eastAsia"/>
          <w:lang w:eastAsia="zh-CN"/>
        </w:rPr>
        <w:t xml:space="preserve">of CBRA and CFRA is </w:t>
      </w:r>
      <w:r w:rsidR="008B33E4">
        <w:rPr>
          <w:rFonts w:eastAsia="DengXian" w:hint="eastAsia"/>
          <w:lang w:eastAsia="zh-CN"/>
        </w:rPr>
        <w:t xml:space="preserve">still </w:t>
      </w:r>
      <w:r w:rsidR="004C062E">
        <w:rPr>
          <w:rFonts w:eastAsia="DengXian" w:hint="eastAsia"/>
          <w:lang w:eastAsia="zh-CN"/>
        </w:rPr>
        <w:t xml:space="preserve">the same. </w:t>
      </w:r>
      <w:r>
        <w:rPr>
          <w:rFonts w:eastAsia="DengXian" w:hint="eastAsia"/>
          <w:lang w:eastAsia="zh-CN"/>
        </w:rPr>
        <w:t xml:space="preserve">So the access procedure of CBRA and CFRA can be unified </w:t>
      </w:r>
      <w:r w:rsidRPr="00FD53AA">
        <w:rPr>
          <w:rFonts w:eastAsia="DengXian"/>
          <w:lang w:eastAsia="zh-CN"/>
        </w:rPr>
        <w:t>as random access.</w:t>
      </w:r>
    </w:p>
    <w:p w14:paraId="3AAA6623" w14:textId="1B282B09" w:rsidR="006D5CB9" w:rsidRPr="006D5CB9" w:rsidRDefault="006D5CB9">
      <w:pPr>
        <w:pStyle w:val="CommentText"/>
        <w:rPr>
          <w:rFonts w:eastAsiaTheme="minorEastAsia"/>
          <w:lang w:eastAsia="zh-CN"/>
        </w:rPr>
      </w:pPr>
      <w:r>
        <w:rPr>
          <w:rFonts w:eastAsia="DengXian" w:hint="eastAsia"/>
          <w:lang w:eastAsia="zh-CN"/>
        </w:rPr>
        <w:t xml:space="preserve">But we can skip the discussion here and focus on the design in </w:t>
      </w:r>
      <w:r w:rsidRPr="00165451">
        <w:t>clause 6.</w:t>
      </w:r>
      <w:r>
        <w:t>3</w:t>
      </w:r>
      <w:r w:rsidRPr="00165451">
        <w:t>.4</w:t>
      </w:r>
      <w:r>
        <w:t xml:space="preserve"> and 6.3.5</w:t>
      </w:r>
      <w:r>
        <w:rPr>
          <w:rStyle w:val="CommentReference"/>
        </w:rPr>
        <w:annotationRef/>
      </w:r>
      <w:r>
        <w:rPr>
          <w:rFonts w:hint="eastAsia"/>
          <w:lang w:eastAsia="zh-CN"/>
        </w:rPr>
        <w:t>.</w:t>
      </w:r>
    </w:p>
  </w:comment>
  <w:comment w:id="139" w:author="Nokia (Jakob)" w:date="2024-09-02T14:08:00Z" w:initials="N">
    <w:p w14:paraId="31CBF12B" w14:textId="77777777" w:rsidR="00BE2458" w:rsidRDefault="00BE2458" w:rsidP="00E175D2">
      <w:pPr>
        <w:pStyle w:val="CommentText"/>
      </w:pPr>
      <w:r>
        <w:rPr>
          <w:rStyle w:val="CommentReference"/>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40" w:author="Huawei-Yulong" w:date="2024-09-06T15:51:00Z" w:initials="HW">
    <w:p w14:paraId="67D7DA35" w14:textId="27A2ADF8" w:rsidR="00BE2458" w:rsidRPr="00F279CD" w:rsidRDefault="00BE2458">
      <w:pPr>
        <w:pStyle w:val="CommentText"/>
        <w:rPr>
          <w:rFonts w:eastAsia="DengXian"/>
          <w:lang w:eastAsia="zh-CN"/>
        </w:rPr>
      </w:pPr>
      <w:r>
        <w:rPr>
          <w:rStyle w:val="CommentReference"/>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CommentReference"/>
        </w:rPr>
        <w:annotationRef/>
      </w:r>
      <w:r>
        <w:rPr>
          <w:rStyle w:val="CommentReference"/>
        </w:rPr>
        <w:annotationRef/>
      </w:r>
    </w:p>
  </w:comment>
  <w:comment w:id="141" w:author="Huawei-Yulong" w:date="2024-09-13T10:44:00Z" w:initials="HW">
    <w:p w14:paraId="33E0E6EA" w14:textId="1A3AAAB7" w:rsidR="00C04E5B" w:rsidRPr="00C04E5B" w:rsidRDefault="00C04E5B">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TT has the point.</w:t>
      </w:r>
    </w:p>
  </w:comment>
  <w:comment w:id="147" w:author="Nokia (Jakob)" w:date="2024-09-02T14:10:00Z" w:initials="N">
    <w:p w14:paraId="16489D82" w14:textId="07D25ECC" w:rsidR="00BE2458" w:rsidRDefault="00BE2458" w:rsidP="00B162C1">
      <w:pPr>
        <w:pStyle w:val="CommentText"/>
      </w:pPr>
      <w:r>
        <w:rPr>
          <w:rStyle w:val="CommentReference"/>
        </w:rPr>
        <w:annotationRef/>
      </w:r>
      <w:r>
        <w:t>We would propose to split D2R and R2D section since at least resource allocation is different.</w:t>
      </w:r>
    </w:p>
  </w:comment>
  <w:comment w:id="143" w:author="Huawei-Yulong" w:date="2024-08-05T11:59:00Z" w:initials="HW">
    <w:p w14:paraId="04FD8760" w14:textId="05B1D1E6" w:rsidR="00BE2458" w:rsidRDefault="00BE2458"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 as reference.</w:t>
      </w:r>
    </w:p>
  </w:comment>
  <w:comment w:id="144" w:author="Huawei-Yulong" w:date="2024-08-31T09:07:00Z" w:initials="HW">
    <w:p w14:paraId="47E7DE6A" w14:textId="7DB669E4" w:rsidR="00BE2458" w:rsidRDefault="00BE2458">
      <w:pPr>
        <w:pStyle w:val="CommentText"/>
      </w:pPr>
      <w:r>
        <w:rPr>
          <w:rStyle w:val="CommentReference"/>
        </w:rPr>
        <w:annotationRef/>
      </w:r>
      <w:r>
        <w:rPr>
          <w:rFonts w:eastAsia="DengXian" w:hint="eastAsia"/>
          <w:lang w:eastAsia="zh-CN"/>
        </w:rPr>
        <w:t>S</w:t>
      </w:r>
      <w:r>
        <w:rPr>
          <w:rFonts w:eastAsia="DengXian"/>
          <w:lang w:eastAsia="zh-CN"/>
        </w:rPr>
        <w:t>ee the new clause 6.3.5</w:t>
      </w:r>
    </w:p>
  </w:comment>
  <w:comment w:id="169" w:author="Xiaomi-Shukun" w:date="2024-09-05T09:50:00Z" w:initials="S">
    <w:p w14:paraId="5AC3FB5D" w14:textId="3FD0D198" w:rsidR="00BE2458" w:rsidRDefault="00BE2458">
      <w:pPr>
        <w:pStyle w:val="CommentText"/>
      </w:pPr>
      <w:r>
        <w:rPr>
          <w:rStyle w:val="CommentReference"/>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It can be captured in 6.3.5</w:t>
      </w:r>
    </w:p>
  </w:comment>
  <w:comment w:id="170" w:author="Huawei-Yulong" w:date="2024-09-06T15:53:00Z" w:initials="HW">
    <w:p w14:paraId="1B8EB8B9" w14:textId="77777777" w:rsidR="00BE2458" w:rsidRDefault="00BE2458">
      <w:pPr>
        <w:pStyle w:val="CommentText"/>
        <w:rPr>
          <w:rFonts w:eastAsia="DengXian"/>
          <w:lang w:eastAsia="zh-CN"/>
        </w:rPr>
      </w:pPr>
      <w:r>
        <w:rPr>
          <w:rStyle w:val="CommentReference"/>
        </w:rPr>
        <w:annotationRef/>
      </w:r>
      <w:r>
        <w:rPr>
          <w:rFonts w:eastAsia="DengXian"/>
          <w:lang w:eastAsia="zh-CN"/>
        </w:rPr>
        <w:t xml:space="preserve">Thanks. </w:t>
      </w:r>
    </w:p>
    <w:p w14:paraId="63932BE6" w14:textId="77777777" w:rsidR="00BE2458" w:rsidRDefault="00BE2458">
      <w:pPr>
        <w:pStyle w:val="CommentText"/>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BE2458" w:rsidRPr="004905A9" w:rsidRDefault="00BE2458">
      <w:pPr>
        <w:pStyle w:val="CommentText"/>
        <w:rPr>
          <w:rFonts w:eastAsia="DengXian"/>
          <w:lang w:eastAsia="zh-CN"/>
        </w:rPr>
      </w:pPr>
      <w:r w:rsidRPr="00966ECE">
        <w:rPr>
          <w:rFonts w:eastAsia="DengXian"/>
          <w:highlight w:val="yellow"/>
          <w:lang w:eastAsia="zh-CN"/>
        </w:rPr>
        <w:t>I can add some description in 6.3.5 to refer the protocol stack here</w:t>
      </w:r>
    </w:p>
  </w:comment>
  <w:comment w:id="171" w:author="Apple - Zhibin Wu 1" w:date="2024-09-09T17:34:00Z" w:initials="ZW">
    <w:p w14:paraId="10B3E82B" w14:textId="547AB62F" w:rsidR="00BE2458" w:rsidRPr="00BA7352" w:rsidRDefault="00BE2458" w:rsidP="00BA7352">
      <w:pPr>
        <w:pStyle w:val="CommentText"/>
        <w:numPr>
          <w:ilvl w:val="1"/>
          <w:numId w:val="35"/>
        </w:numPr>
        <w:rPr>
          <w:lang w:val="en-US"/>
        </w:rPr>
      </w:pPr>
      <w:r>
        <w:rPr>
          <w:rStyle w:val="CommentReference"/>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2" w:author="Huawei-Yulong" w:date="2024-09-13T10:47:00Z" w:initials="HW">
    <w:p w14:paraId="4861C7DB" w14:textId="33FCB45C" w:rsidR="0053065F" w:rsidRPr="0053065F" w:rsidRDefault="0053065F">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the update according to comments from Zhibin. Also add the reference in 6.3.5</w:t>
      </w:r>
      <w:r w:rsidR="00655A6C">
        <w:rPr>
          <w:rFonts w:eastAsia="DengXian"/>
          <w:lang w:eastAsia="zh-CN"/>
        </w:rPr>
        <w:t>.</w:t>
      </w:r>
    </w:p>
  </w:comment>
  <w:comment w:id="182" w:author="Lenovo-Jing" w:date="2024-09-14T07:34:00Z" w:initials="Jing">
    <w:p w14:paraId="765AE64A" w14:textId="77777777" w:rsidR="007D0C72" w:rsidRDefault="007D0C72" w:rsidP="007D0C72">
      <w:pPr>
        <w:pStyle w:val="CommentText"/>
      </w:pPr>
      <w:r>
        <w:rPr>
          <w:rStyle w:val="CommentReference"/>
        </w:rPr>
        <w:annotationRef/>
      </w:r>
      <w:r>
        <w:t>In 6.4, the term “A-IoT radio” is used. Maybe in sometime, RAN2/3 can align the term for this interface</w:t>
      </w:r>
    </w:p>
  </w:comment>
  <w:comment w:id="185" w:author="Nokia (Jakob)" w:date="2024-09-02T14:15:00Z" w:initials="N">
    <w:p w14:paraId="774DE306" w14:textId="2CF41D18" w:rsidR="00BE2458" w:rsidRDefault="00BE2458" w:rsidP="00B162C1">
      <w:pPr>
        <w:pStyle w:val="CommentText"/>
      </w:pPr>
      <w:r>
        <w:rPr>
          <w:rStyle w:val="CommentReference"/>
        </w:rPr>
        <w:annotationRef/>
      </w:r>
      <w:r>
        <w:t>This should be style “EN” and not “NO”</w:t>
      </w:r>
    </w:p>
  </w:comment>
  <w:comment w:id="186" w:author="Huawei-Yulong" w:date="2024-09-06T15:55:00Z" w:initials="HW">
    <w:p w14:paraId="60C9F8D0" w14:textId="3AEC12FD" w:rsidR="00BE2458" w:rsidRPr="004905A9" w:rsidRDefault="00BE245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92" w:author="Huawei-Yulong" w:date="2024-08-05T11:56:00Z" w:initials="HW">
    <w:p w14:paraId="0D3F24A7" w14:textId="69BEFEF9" w:rsidR="00BE2458" w:rsidRDefault="00BE2458"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w:t>
      </w:r>
    </w:p>
  </w:comment>
  <w:comment w:id="193" w:author="Huawei-Yulong" w:date="2024-08-31T09:10:00Z" w:initials="HW">
    <w:p w14:paraId="25A913A9" w14:textId="7902C824" w:rsidR="00BE2458" w:rsidRPr="00FC0CC3" w:rsidRDefault="00BE2458">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204" w:author="Xiaomi-Shukun" w:date="2024-09-05T10:05:00Z" w:initials="S">
    <w:p w14:paraId="4100B825" w14:textId="77777777" w:rsidR="00BE2458" w:rsidRDefault="00BE2458">
      <w:pPr>
        <w:pStyle w:val="CommentText"/>
        <w:rPr>
          <w:rFonts w:eastAsia="DengXian"/>
          <w:lang w:eastAsia="zh-CN"/>
        </w:rPr>
      </w:pPr>
      <w:r>
        <w:rPr>
          <w:rStyle w:val="CommentReference"/>
        </w:rPr>
        <w:annotationRef/>
      </w:r>
      <w:r>
        <w:rPr>
          <w:rFonts w:eastAsia="DengXian"/>
          <w:lang w:eastAsia="zh-CN"/>
        </w:rPr>
        <w:t>The title can be changed to “A-IOT paging procedure”</w:t>
      </w:r>
    </w:p>
    <w:p w14:paraId="473DF17F" w14:textId="5BDE5211" w:rsidR="00BE2458" w:rsidRPr="00382FB1" w:rsidRDefault="00BE2458">
      <w:pPr>
        <w:pStyle w:val="CommentText"/>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205" w:author="Huawei-Yulong" w:date="2024-09-06T16:00:00Z" w:initials="HW">
    <w:p w14:paraId="308BC78B" w14:textId="5722189A" w:rsidR="00BE2458" w:rsidRPr="004905A9" w:rsidRDefault="00BE2458">
      <w:pPr>
        <w:pStyle w:val="CommentText"/>
        <w:rPr>
          <w:rFonts w:eastAsia="DengXian"/>
          <w:lang w:eastAsia="zh-CN"/>
        </w:rPr>
      </w:pPr>
      <w:r>
        <w:rPr>
          <w:rStyle w:val="CommentReference"/>
        </w:rPr>
        <w:annotationRef/>
      </w:r>
      <w:r>
        <w:rPr>
          <w:rFonts w:eastAsia="DengXian"/>
          <w:lang w:eastAsia="zh-CN"/>
        </w:rPr>
        <w:t xml:space="preserve">No big issue. I can remove “functionality” </w:t>
      </w:r>
    </w:p>
  </w:comment>
  <w:comment w:id="206" w:author="Xiaomi-Shukun" w:date="2024-09-05T10:10:00Z" w:initials="S">
    <w:p w14:paraId="4FFF0324" w14:textId="65820B07" w:rsidR="00BE2458" w:rsidRPr="00382FB1" w:rsidRDefault="00BE2458">
      <w:pPr>
        <w:pStyle w:val="CommentText"/>
        <w:rPr>
          <w:rFonts w:eastAsia="DengXian"/>
          <w:lang w:eastAsia="zh-CN"/>
        </w:rPr>
      </w:pPr>
      <w:r>
        <w:rPr>
          <w:rStyle w:val="CommentReference"/>
        </w:rPr>
        <w:annotationRef/>
      </w:r>
      <w:r>
        <w:rPr>
          <w:rFonts w:eastAsia="DengXian"/>
          <w:lang w:eastAsia="zh-CN"/>
        </w:rPr>
        <w:t>In A-IOT air interface, there is no AS layer and NAS layer, there is IOT MAC layer and A-IOT upper layer (if SA2 defined), so here we can say “IOT MAC” directly.</w:t>
      </w:r>
    </w:p>
  </w:comment>
  <w:comment w:id="207" w:author="Huawei-Yulong" w:date="2024-09-06T15:59:00Z" w:initials="HW">
    <w:p w14:paraId="7B77AA23" w14:textId="36CACA88" w:rsidR="00BE2458" w:rsidRPr="004905A9" w:rsidRDefault="00BE245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an change it to “In A-IoT air interface”, if companies are fine</w:t>
      </w:r>
    </w:p>
  </w:comment>
  <w:comment w:id="208" w:author="Apple - Zhibin Wu 1" w:date="2024-09-09T17:38:00Z" w:initials="ZW">
    <w:p w14:paraId="7D035B2B" w14:textId="09A207DB" w:rsidR="00BE2458" w:rsidRDefault="00BE2458">
      <w:pPr>
        <w:pStyle w:val="CommentText"/>
      </w:pPr>
      <w:r>
        <w:rPr>
          <w:rStyle w:val="CommentReference"/>
        </w:rPr>
        <w:annotationRef/>
      </w:r>
      <w:r>
        <w:t>Seems no need to change as companies understand what AS layer means here (protocol layers designed in RAN1/2)</w:t>
      </w:r>
    </w:p>
  </w:comment>
  <w:comment w:id="209" w:author="Huawei-Yulong" w:date="2024-09-13T10:57:00Z" w:initials="HW">
    <w:p w14:paraId="5CA4B140" w14:textId="0FE45A33" w:rsidR="006735C0" w:rsidRPr="006735C0" w:rsidRDefault="006735C0">
      <w:pPr>
        <w:pStyle w:val="CommentText"/>
        <w:rPr>
          <w:rFonts w:eastAsia="DengXian"/>
          <w:lang w:eastAsia="zh-CN"/>
        </w:rPr>
      </w:pPr>
      <w:r>
        <w:rPr>
          <w:rStyle w:val="CommentReference"/>
        </w:rPr>
        <w:annotationRef/>
      </w:r>
      <w:r w:rsidRPr="00302EBF">
        <w:rPr>
          <w:rFonts w:eastAsia="DengXian" w:hint="eastAsia"/>
          <w:highlight w:val="yellow"/>
          <w:lang w:eastAsia="zh-CN"/>
        </w:rPr>
        <w:t>C</w:t>
      </w:r>
      <w:r w:rsidRPr="00302EBF">
        <w:rPr>
          <w:rFonts w:eastAsia="DengXian"/>
          <w:highlight w:val="yellow"/>
          <w:lang w:eastAsia="zh-CN"/>
        </w:rPr>
        <w:t xml:space="preserve">onsider the comments from Apple and VDF, let's keep </w:t>
      </w:r>
      <w:r w:rsidR="00302EBF" w:rsidRPr="00302EBF">
        <w:rPr>
          <w:rFonts w:eastAsia="DengXian"/>
          <w:highlight w:val="yellow"/>
          <w:lang w:eastAsia="zh-CN"/>
        </w:rPr>
        <w:t>“</w:t>
      </w:r>
      <w:r w:rsidRPr="00302EBF">
        <w:rPr>
          <w:rFonts w:eastAsia="DengXian"/>
          <w:highlight w:val="yellow"/>
          <w:lang w:eastAsia="zh-CN"/>
        </w:rPr>
        <w:t>AS layer</w:t>
      </w:r>
      <w:r w:rsidR="00302EBF" w:rsidRPr="00302EBF">
        <w:rPr>
          <w:rFonts w:eastAsia="DengXian"/>
          <w:highlight w:val="yellow"/>
          <w:lang w:eastAsia="zh-CN"/>
        </w:rPr>
        <w:t>”</w:t>
      </w:r>
      <w:r w:rsidRPr="00302EBF">
        <w:rPr>
          <w:rFonts w:eastAsia="DengXian"/>
          <w:highlight w:val="yellow"/>
          <w:lang w:eastAsia="zh-CN"/>
        </w:rPr>
        <w:t xml:space="preserve"> there.</w:t>
      </w:r>
    </w:p>
  </w:comment>
  <w:comment w:id="210" w:author="Alexey Kulakov, Vodafone" w:date="2024-09-11T15:35:00Z" w:initials="AKV">
    <w:p w14:paraId="27C078C8" w14:textId="77777777" w:rsidR="00BE57E6" w:rsidRDefault="00BE57E6">
      <w:pPr>
        <w:pStyle w:val="CommentText"/>
      </w:pPr>
      <w:r>
        <w:rPr>
          <w:rStyle w:val="CommentReference"/>
        </w:rPr>
        <w:annotationRef/>
      </w:r>
      <w:r>
        <w:t>This sentance is not good in many parts:</w:t>
      </w:r>
    </w:p>
    <w:p w14:paraId="1DE66481" w14:textId="77777777" w:rsidR="00BE57E6" w:rsidRDefault="00BE57E6">
      <w:pPr>
        <w:pStyle w:val="CommentText"/>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BE57E6" w:rsidRDefault="00BE57E6">
      <w:pPr>
        <w:pStyle w:val="CommentText"/>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BE57E6" w:rsidRDefault="00BE57E6">
      <w:pPr>
        <w:pStyle w:val="CommentText"/>
      </w:pPr>
      <w:r>
        <w:t>3. I think we have spoken about the case that it might be use cases where paging is used for ressource assignemnt. In this case it will not request the devices to respond.</w:t>
      </w:r>
    </w:p>
    <w:p w14:paraId="21B477DD" w14:textId="77777777" w:rsidR="00BE57E6" w:rsidRDefault="00BE57E6">
      <w:pPr>
        <w:pStyle w:val="CommentText"/>
      </w:pPr>
    </w:p>
    <w:p w14:paraId="34230B9A" w14:textId="77777777" w:rsidR="00BE57E6" w:rsidRDefault="00BE57E6" w:rsidP="00584ACA">
      <w:pPr>
        <w:pStyle w:val="CommentText"/>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1" w:author="Huawei-Yulong" w:date="2024-09-13T10:53:00Z" w:initials="HW">
    <w:p w14:paraId="43B83DF4" w14:textId="4CE0E71E" w:rsidR="00091904" w:rsidRDefault="0019164B" w:rsidP="00091904">
      <w:pPr>
        <w:rPr>
          <w:rFonts w:eastAsia="DengXian"/>
          <w:lang w:eastAsia="zh-CN"/>
        </w:rPr>
      </w:pPr>
      <w:r>
        <w:rPr>
          <w:rStyle w:val="CommentReference"/>
        </w:rPr>
        <w:annotationRef/>
      </w:r>
      <w:r w:rsidR="00091904">
        <w:rPr>
          <w:rFonts w:eastAsia="DengXian" w:hint="eastAsia"/>
          <w:lang w:eastAsia="zh-CN"/>
        </w:rPr>
        <w:t>T</w:t>
      </w:r>
      <w:r w:rsidR="00091904">
        <w:rPr>
          <w:rFonts w:eastAsia="DengXian"/>
          <w:lang w:eastAsia="zh-CN"/>
        </w:rPr>
        <w:t>he next sentence clarifies “device(s)” means “a single or a group of devices”.</w:t>
      </w:r>
    </w:p>
    <w:p w14:paraId="043F6A8C" w14:textId="0E2D8A7E" w:rsidR="0019164B" w:rsidRDefault="0019164B" w:rsidP="00091904">
      <w:pPr>
        <w:rPr>
          <w:rFonts w:eastAsia="DengXian"/>
          <w:lang w:eastAsia="zh-CN"/>
        </w:rPr>
      </w:pPr>
      <w:r>
        <w:rPr>
          <w:rFonts w:eastAsia="DengXian" w:hint="eastAsia"/>
          <w:lang w:eastAsia="zh-CN"/>
        </w:rPr>
        <w:t>T</w:t>
      </w:r>
      <w:r>
        <w:rPr>
          <w:rFonts w:eastAsia="DengXian"/>
          <w:lang w:eastAsia="zh-CN"/>
        </w:rPr>
        <w:t>he other purpose of paging</w:t>
      </w:r>
      <w:r w:rsidR="00091904">
        <w:rPr>
          <w:rFonts w:eastAsia="DengXian"/>
          <w:lang w:eastAsia="zh-CN"/>
        </w:rPr>
        <w:t xml:space="preserve"> message</w:t>
      </w:r>
      <w:r>
        <w:rPr>
          <w:rFonts w:eastAsia="DengXian"/>
          <w:lang w:eastAsia="zh-CN"/>
        </w:rPr>
        <w:t xml:space="preserve"> is captured </w:t>
      </w:r>
      <w:r w:rsidR="00091904">
        <w:rPr>
          <w:rFonts w:eastAsia="DengXian"/>
          <w:lang w:eastAsia="zh-CN"/>
        </w:rPr>
        <w:t>by the below sentence “</w:t>
      </w:r>
      <w:r w:rsidR="00091904" w:rsidRPr="00091904">
        <w:rPr>
          <w:i/>
        </w:rPr>
        <w:t xml:space="preserve">As to the A-IoT paging message, it can additionally indicate the information from which the device(s) can determine the resource(s) </w:t>
      </w:r>
      <w:r w:rsidR="00091904" w:rsidRPr="00091904">
        <w:rPr>
          <w:i/>
          <w:sz w:val="16"/>
          <w:lang w:val="x-none"/>
        </w:rPr>
        <w:annotationRef/>
      </w:r>
      <w:r w:rsidR="00091904" w:rsidRPr="00091904">
        <w:rPr>
          <w:i/>
        </w:rPr>
        <w:t>to be used for D2R response message(s).</w:t>
      </w:r>
      <w:r w:rsidR="00091904">
        <w:rPr>
          <w:rFonts w:eastAsia="DengXian"/>
          <w:lang w:eastAsia="zh-CN"/>
        </w:rPr>
        <w:t>”</w:t>
      </w:r>
    </w:p>
    <w:p w14:paraId="1A97030D" w14:textId="1695076B" w:rsidR="00091904" w:rsidRDefault="00091904" w:rsidP="00091904">
      <w:pPr>
        <w:rPr>
          <w:rFonts w:eastAsia="DengXian"/>
          <w:lang w:eastAsia="zh-CN"/>
        </w:rPr>
      </w:pPr>
    </w:p>
    <w:p w14:paraId="6FB80C88" w14:textId="44A04028" w:rsidR="00091904" w:rsidRPr="00091904" w:rsidRDefault="00091904" w:rsidP="00091904">
      <w:r w:rsidRPr="00091904">
        <w:rPr>
          <w:rFonts w:eastAsia="DengXian" w:hint="eastAsia"/>
          <w:highlight w:val="yellow"/>
          <w:lang w:eastAsia="zh-CN"/>
        </w:rPr>
        <w:t>P</w:t>
      </w:r>
      <w:r w:rsidRPr="00091904">
        <w:rPr>
          <w:rFonts w:eastAsia="DengXian"/>
          <w:highlight w:val="yellow"/>
          <w:lang w:eastAsia="zh-CN"/>
        </w:rPr>
        <w:t xml:space="preserve">aging </w:t>
      </w:r>
      <w:r w:rsidRPr="006735C0">
        <w:rPr>
          <w:rFonts w:eastAsia="DengXian"/>
          <w:b/>
          <w:highlight w:val="yellow"/>
          <w:lang w:eastAsia="zh-CN"/>
        </w:rPr>
        <w:t>functionality</w:t>
      </w:r>
      <w:r>
        <w:rPr>
          <w:rFonts w:eastAsia="DengXian"/>
          <w:lang w:eastAsia="zh-CN"/>
        </w:rPr>
        <w:t xml:space="preserve"> is mainly to indicate the device to respond. </w:t>
      </w:r>
      <w:r w:rsidRPr="00091904">
        <w:rPr>
          <w:rFonts w:eastAsia="DengXian"/>
          <w:highlight w:val="yellow"/>
          <w:lang w:eastAsia="zh-CN"/>
        </w:rPr>
        <w:t xml:space="preserve">Paging </w:t>
      </w:r>
      <w:r w:rsidRPr="006735C0">
        <w:rPr>
          <w:rFonts w:eastAsia="DengXian"/>
          <w:b/>
          <w:highlight w:val="yellow"/>
          <w:lang w:eastAsia="zh-CN"/>
        </w:rPr>
        <w:t>message</w:t>
      </w:r>
      <w:r>
        <w:rPr>
          <w:rFonts w:eastAsia="DengXian"/>
          <w:lang w:eastAsia="zh-CN"/>
        </w:rPr>
        <w:t xml:space="preserve"> can carry more information/configuration if RAN2 agreed.</w:t>
      </w:r>
    </w:p>
  </w:comment>
  <w:comment w:id="212" w:author="Ericsson - Emre" w:date="2024-09-17T23:05:00Z" w:initials="EAY">
    <w:p w14:paraId="72232DE7" w14:textId="77777777" w:rsidR="00A35864" w:rsidRDefault="009472F5" w:rsidP="00A35864">
      <w:pPr>
        <w:pStyle w:val="CommentText"/>
      </w:pPr>
      <w:r>
        <w:rPr>
          <w:rStyle w:val="CommentReference"/>
        </w:rPr>
        <w:annotationRef/>
      </w:r>
      <w:r w:rsidR="00A35864">
        <w:t>We suggest the following update: “</w:t>
      </w:r>
      <w:r w:rsidR="00A35864" w:rsidRPr="00165451">
        <w:rPr>
          <w:lang w:val="en-US" w:eastAsia="zh-CN"/>
        </w:rPr>
        <w:t xml:space="preserve">In </w:t>
      </w:r>
      <w:r w:rsidR="00A35864">
        <w:rPr>
          <w:rFonts w:eastAsia="DengXian"/>
          <w:lang w:eastAsia="zh-CN"/>
        </w:rPr>
        <w:t>A-IoT air interface</w:t>
      </w:r>
      <w:r w:rsidR="00A35864">
        <w:rPr>
          <w:rStyle w:val="CommentReference"/>
        </w:rPr>
        <w:annotationRef/>
      </w:r>
      <w:r w:rsidR="00A35864" w:rsidRPr="00165451">
        <w:rPr>
          <w:lang w:val="en-US" w:eastAsia="zh-CN"/>
        </w:rPr>
        <w:t xml:space="preserve">, </w:t>
      </w:r>
      <w:r w:rsidR="00A35864">
        <w:rPr>
          <w:lang w:val="en-US" w:eastAsia="zh-CN"/>
        </w:rPr>
        <w:t xml:space="preserve">the </w:t>
      </w:r>
      <w:r w:rsidR="00A35864" w:rsidRPr="00165451">
        <w:rPr>
          <w:lang w:val="en-US" w:eastAsia="zh-CN"/>
        </w:rPr>
        <w:t>A-IoT paging functionality</w:t>
      </w:r>
      <w:r w:rsidR="00A35864">
        <w:rPr>
          <w:rStyle w:val="CommentReference"/>
        </w:rPr>
        <w:annotationRef/>
      </w:r>
      <w:r w:rsidR="00A35864" w:rsidRPr="00165451">
        <w:rPr>
          <w:lang w:val="en-US" w:eastAsia="zh-CN"/>
        </w:rPr>
        <w:t xml:space="preserve"> is to </w:t>
      </w:r>
      <w:r w:rsidR="00A35864" w:rsidRPr="00165451">
        <w:t>indicate device(s) that need to respond</w:t>
      </w:r>
      <w:r w:rsidR="00A35864">
        <w:t>” =&gt;</w:t>
      </w:r>
    </w:p>
    <w:p w14:paraId="4AA4E044" w14:textId="77777777" w:rsidR="00A35864" w:rsidRDefault="00A35864" w:rsidP="00A35864">
      <w:pPr>
        <w:pStyle w:val="CommentText"/>
      </w:pPr>
    </w:p>
    <w:p w14:paraId="323C7987" w14:textId="514718E5" w:rsidR="00A35864" w:rsidRDefault="00A35864" w:rsidP="00A35864">
      <w:pPr>
        <w:pStyle w:val="CommentText"/>
      </w:pPr>
      <w:r>
        <w:t>“</w:t>
      </w:r>
      <w:r w:rsidRPr="00165451">
        <w:rPr>
          <w:lang w:val="en-US" w:eastAsia="zh-CN"/>
        </w:rPr>
        <w:t xml:space="preserve">In </w:t>
      </w:r>
      <w:r>
        <w:rPr>
          <w:rFonts w:eastAsia="DengXian"/>
          <w:lang w:eastAsia="zh-CN"/>
        </w:rPr>
        <w:t>A-IoT air interface</w:t>
      </w:r>
      <w:r>
        <w:rPr>
          <w:rStyle w:val="CommentReference"/>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rsidR="00D63F51">
        <w:t>.</w:t>
      </w:r>
      <w:r>
        <w:t>”</w:t>
      </w:r>
    </w:p>
    <w:p w14:paraId="550F0E4D" w14:textId="77777777" w:rsidR="00A35864" w:rsidRDefault="00A35864" w:rsidP="00A35864">
      <w:pPr>
        <w:pStyle w:val="CommentText"/>
      </w:pPr>
    </w:p>
    <w:p w14:paraId="346D93C9" w14:textId="3DA48D25" w:rsidR="009472F5" w:rsidRDefault="009472F5">
      <w:pPr>
        <w:pStyle w:val="CommentText"/>
      </w:pPr>
    </w:p>
  </w:comment>
  <w:comment w:id="215" w:author="Huawei-Yulong" w:date="2024-07-04T15:47:00Z" w:initials="HW">
    <w:p w14:paraId="740B6D35" w14:textId="433EE810" w:rsidR="00BE2458" w:rsidRDefault="00BE2458"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BE2458" w:rsidRDefault="00BE2458"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6" w:author="Huawei-Yulong" w:date="2024-07-04T15:47:00Z" w:initials="HW">
    <w:p w14:paraId="691A687A" w14:textId="77777777" w:rsidR="00BE2458" w:rsidRDefault="00BE2458" w:rsidP="004C2F19">
      <w:pPr>
        <w:pStyle w:val="CommentText"/>
        <w:rPr>
          <w:rFonts w:eastAsia="DengXian"/>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BE2458" w:rsidRPr="00FD717E" w:rsidRDefault="00BE2458"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219" w:author="Ericsson - Emre" w:date="2024-09-17T23:08:00Z" w:initials="EAY">
    <w:p w14:paraId="08CAB86F" w14:textId="6CFFB30C" w:rsidR="00D64616" w:rsidRDefault="00D64616">
      <w:pPr>
        <w:pStyle w:val="CommentText"/>
      </w:pPr>
      <w:r>
        <w:rPr>
          <w:rStyle w:val="CommentReference"/>
        </w:rPr>
        <w:annotationRef/>
      </w:r>
      <w:r>
        <w:t>We can simply say “The reader can send …”, i.e., “It is supported that” can be removed.</w:t>
      </w:r>
    </w:p>
  </w:comment>
  <w:comment w:id="224" w:author="Alexey Kulakov, Vodafone" w:date="2024-09-11T15:39:00Z" w:initials="AKV">
    <w:p w14:paraId="41CF09FE" w14:textId="77777777" w:rsidR="005A6EC8" w:rsidRDefault="005A6EC8" w:rsidP="00DC6F4F">
      <w:pPr>
        <w:pStyle w:val="CommentText"/>
      </w:pPr>
      <w:r>
        <w:rPr>
          <w:rStyle w:val="CommentReference"/>
        </w:rPr>
        <w:annotationRef/>
      </w:r>
      <w:r>
        <w:t>Editorial one: can we use FFS instead of further study as it seems the TR is using both and it is not easy to search for both</w:t>
      </w:r>
    </w:p>
  </w:comment>
  <w:comment w:id="228" w:author="Huawei-Yulong" w:date="2024-07-04T15:47:00Z" w:initials="HW">
    <w:p w14:paraId="362D7C4D" w14:textId="5F635621" w:rsidR="00BE2458" w:rsidRPr="00323355" w:rsidRDefault="00BE2458"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CommentText"/>
      </w:pPr>
    </w:p>
  </w:comment>
  <w:comment w:id="230" w:author="Lenovo-Jing" w:date="2024-09-14T07:36:00Z" w:initials="Jing">
    <w:p w14:paraId="2B6615C3" w14:textId="77777777" w:rsidR="005D22A5" w:rsidRDefault="005D22A5" w:rsidP="005D22A5">
      <w:pPr>
        <w:pStyle w:val="CommentText"/>
      </w:pPr>
      <w:r>
        <w:rPr>
          <w:rStyle w:val="CommentReference"/>
        </w:rPr>
        <w:annotationRef/>
      </w:r>
      <w:r>
        <w:t>Consider RAN1 is under discussion for timer-based access occasion, R2D trigger use dotted line maybe better</w:t>
      </w:r>
    </w:p>
  </w:comment>
  <w:comment w:id="234" w:author="Xiaomi-Shukun" w:date="2024-09-05T10:58:00Z" w:initials="S">
    <w:p w14:paraId="49D55184" w14:textId="0180EBC0" w:rsidR="00BE2458" w:rsidRDefault="00BE2458">
      <w:pPr>
        <w:pStyle w:val="CommentText"/>
        <w:rPr>
          <w:rFonts w:eastAsia="DengXian"/>
          <w:lang w:eastAsia="zh-CN"/>
        </w:rPr>
      </w:pPr>
      <w:r>
        <w:rPr>
          <w:rStyle w:val="CommentReference"/>
        </w:rPr>
        <w:annotationRef/>
      </w:r>
      <w:r>
        <w:rPr>
          <w:rFonts w:eastAsia="DengXian"/>
          <w:lang w:eastAsia="zh-CN"/>
        </w:rPr>
        <w:t>We are not sure whether it is common understanding.</w:t>
      </w:r>
    </w:p>
    <w:p w14:paraId="24B9A572" w14:textId="3A582F8A" w:rsidR="00BE2458" w:rsidRDefault="00BE2458">
      <w:pPr>
        <w:pStyle w:val="CommentText"/>
        <w:rPr>
          <w:rFonts w:eastAsia="DengXian"/>
          <w:lang w:eastAsia="zh-CN"/>
        </w:rPr>
      </w:pPr>
      <w:r>
        <w:rPr>
          <w:rFonts w:eastAsia="DengXian"/>
          <w:lang w:eastAsia="zh-CN"/>
        </w:rPr>
        <w:t>In my understanding:</w:t>
      </w:r>
    </w:p>
    <w:p w14:paraId="64249317" w14:textId="7DA8B6BF" w:rsidR="00BE2458" w:rsidRDefault="00BE2458" w:rsidP="00401DB2">
      <w:pPr>
        <w:pStyle w:val="CommentText"/>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BE2458" w:rsidRDefault="00BE2458" w:rsidP="00401DB2">
      <w:pPr>
        <w:pStyle w:val="CommentText"/>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w:t>
      </w:r>
      <w:r w:rsidRPr="00995A7E">
        <w:rPr>
          <w:rFonts w:eastAsia="DengXian"/>
          <w:highlight w:val="yellow"/>
          <w:lang w:eastAsia="zh-CN"/>
        </w:rPr>
        <w:t>slot</w:t>
      </w:r>
      <w:r>
        <w:rPr>
          <w:rFonts w:eastAsia="DengXian"/>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CommentText"/>
        <w:numPr>
          <w:ilvl w:val="0"/>
          <w:numId w:val="34"/>
        </w:numPr>
        <w:rPr>
          <w:rFonts w:eastAsia="DengXian"/>
          <w:lang w:eastAsia="zh-CN"/>
        </w:rPr>
      </w:pPr>
      <w:r>
        <w:rPr>
          <w:rFonts w:eastAsia="DengXian"/>
          <w:lang w:eastAsia="zh-CN"/>
        </w:rPr>
        <w:t>Access round, I think it should be triggered by:</w:t>
      </w:r>
    </w:p>
    <w:p w14:paraId="5751EBAB" w14:textId="407CE51C" w:rsidR="00BE2458" w:rsidRDefault="00BE2458" w:rsidP="00401DB2">
      <w:pPr>
        <w:pStyle w:val="CommentText"/>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BE2458" w:rsidRDefault="00BE2458" w:rsidP="00401DB2">
      <w:pPr>
        <w:pStyle w:val="CommentText"/>
        <w:numPr>
          <w:ilvl w:val="0"/>
          <w:numId w:val="6"/>
        </w:numPr>
        <w:rPr>
          <w:rFonts w:eastAsia="DengXian"/>
          <w:lang w:eastAsia="zh-CN"/>
        </w:rPr>
      </w:pPr>
      <w:r>
        <w:rPr>
          <w:rFonts w:eastAsia="DengXian"/>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BE2458" w:rsidRPr="00401DB2" w:rsidRDefault="00BE2458">
      <w:pPr>
        <w:pStyle w:val="CommentText"/>
        <w:rPr>
          <w:rFonts w:eastAsia="DengXian"/>
          <w:lang w:eastAsia="zh-CN"/>
        </w:rPr>
      </w:pPr>
    </w:p>
  </w:comment>
  <w:comment w:id="235" w:author="Apple - Zhibin Wu 1" w:date="2024-09-09T17:44:00Z" w:initials="ZW">
    <w:p w14:paraId="0F1E557C" w14:textId="355E9727" w:rsidR="00BE2458" w:rsidRDefault="00BE2458">
      <w:pPr>
        <w:pStyle w:val="CommentText"/>
      </w:pPr>
      <w:r>
        <w:rPr>
          <w:rStyle w:val="CommentReference"/>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36" w:author="Alexey Kulakov, Vodafone" w:date="2024-09-11T15:42:00Z" w:initials="AKV">
    <w:p w14:paraId="7891E150" w14:textId="77777777" w:rsidR="005A6EC8" w:rsidRDefault="005A6EC8" w:rsidP="00BD09C1">
      <w:pPr>
        <w:pStyle w:val="CommentText"/>
      </w:pPr>
      <w:r>
        <w:rPr>
          <w:rStyle w:val="CommentReference"/>
        </w:rPr>
        <w:annotationRef/>
      </w:r>
      <w:r>
        <w:t>Also not sure, we should have a difitions of paging rounds, etc here.. And if we should agree on that before</w:t>
      </w:r>
    </w:p>
  </w:comment>
  <w:comment w:id="237" w:author="Ericsson - Emre" w:date="2024-09-17T23:10:00Z" w:initials="EAY">
    <w:p w14:paraId="25F86A19" w14:textId="6DE37AE8" w:rsidR="003C1CD1" w:rsidRDefault="008E510F" w:rsidP="003C1CD1">
      <w:pPr>
        <w:pStyle w:val="CommentText"/>
      </w:pPr>
      <w:r>
        <w:rPr>
          <w:rStyle w:val="CommentReference"/>
        </w:rPr>
        <w:annotationRef/>
      </w:r>
      <w:r w:rsidR="003C1CD1">
        <w:t xml:space="preserve">Agree with Apple </w:t>
      </w:r>
      <w:r w:rsidR="003C1CD1">
        <w:t xml:space="preserve">and Vodafone </w:t>
      </w:r>
      <w:r w:rsidR="003C1CD1">
        <w:t xml:space="preserve">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3C1CD1" w:rsidRDefault="003C1CD1" w:rsidP="003C1CD1">
      <w:pPr>
        <w:pStyle w:val="CommentText"/>
      </w:pPr>
    </w:p>
    <w:p w14:paraId="2E8E3587" w14:textId="342A34F3" w:rsidR="003C1CD1" w:rsidRDefault="003C1CD1" w:rsidP="003C1CD1">
      <w:pPr>
        <w:pStyle w:val="CommentText"/>
      </w:pPr>
      <w:r>
        <w:t xml:space="preserve">Then regarding the subsequent A-IoT paging message, </w:t>
      </w:r>
      <w:r>
        <w:t xml:space="preserve">it </w:t>
      </w:r>
      <w:r>
        <w:t xml:space="preserve">can typically be </w:t>
      </w:r>
      <w:r>
        <w:t>the trigger for the next paging round</w:t>
      </w:r>
      <w:r>
        <w:t xml:space="preserve">, i.e., triggered by “R2D Round Trigger” per Access Round shown in the figure. But this also depends on the definition of “Access Occasion” “Access Round” and “R2D Round Trigger”. </w:t>
      </w:r>
    </w:p>
    <w:p w14:paraId="20A83A3C" w14:textId="77777777" w:rsidR="003C1CD1" w:rsidRDefault="003C1CD1" w:rsidP="003C1CD1">
      <w:pPr>
        <w:pStyle w:val="CommentText"/>
      </w:pPr>
    </w:p>
    <w:p w14:paraId="1AD0ABAA" w14:textId="5FC52757" w:rsidR="008E510F" w:rsidRDefault="003C1CD1" w:rsidP="003C1CD1">
      <w:pPr>
        <w:pStyle w:val="CommentText"/>
      </w:pPr>
      <w:r>
        <w:t>We need to have a discussion on the framework</w:t>
      </w:r>
      <w:r w:rsidR="00642B0A">
        <w:t xml:space="preserve"> for A-IoT devices and the related terminology used in such framework.</w:t>
      </w:r>
    </w:p>
  </w:comment>
  <w:comment w:id="241" w:author="Nokia (Jakob)" w:date="2024-09-02T14:32:00Z" w:initials="N">
    <w:p w14:paraId="068FC974" w14:textId="372C4A6B" w:rsidR="00BE2458" w:rsidRDefault="00BE2458" w:rsidP="00501A2A">
      <w:pPr>
        <w:pStyle w:val="CommentText"/>
      </w:pPr>
      <w:r>
        <w:rPr>
          <w:rStyle w:val="CommentReference"/>
        </w:rPr>
        <w:annotationRef/>
      </w:r>
      <w:r>
        <w:t>This and the two next should be EX style</w:t>
      </w:r>
    </w:p>
  </w:comment>
  <w:comment w:id="242" w:author="Huawei-Yulong" w:date="2024-09-13T11:28:00Z" w:initials="HW">
    <w:p w14:paraId="3614EF31" w14:textId="2F19D629" w:rsidR="00835DB5" w:rsidRPr="00835DB5" w:rsidRDefault="00835DB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hecked the 38.xx spec. Those kind of “definition” use Normal style</w:t>
      </w:r>
    </w:p>
  </w:comment>
  <w:comment w:id="247" w:author="Lenovo-Jing" w:date="2024-09-14T07:36:00Z" w:initials="Jing">
    <w:p w14:paraId="1EEFF0DC" w14:textId="77777777" w:rsidR="00BB6419" w:rsidRDefault="00BB6419" w:rsidP="00BB6419">
      <w:pPr>
        <w:pStyle w:val="CommentText"/>
      </w:pPr>
      <w:r>
        <w:rPr>
          <w:rStyle w:val="CommentReference"/>
        </w:rPr>
        <w:annotationRef/>
      </w:r>
      <w:r>
        <w:t>A-IoT device(s): there could be multiple A-IoT devices for FDM based scheme</w:t>
      </w:r>
    </w:p>
  </w:comment>
  <w:comment w:id="251" w:author="Lenovo-Jing" w:date="2024-09-14T07:37:00Z" w:initials="Jing">
    <w:p w14:paraId="569FA92F" w14:textId="77777777" w:rsidR="00BB6419" w:rsidRDefault="00BB6419" w:rsidP="00BB6419">
      <w:pPr>
        <w:pStyle w:val="CommentText"/>
      </w:pPr>
      <w:r>
        <w:rPr>
          <w:rStyle w:val="CommentReference"/>
        </w:rPr>
        <w:annotationRef/>
      </w:r>
      <w:r>
        <w:t>In an access occasion, not only transmitting AIoT Msg1 is included, but also receiving Msg2 and optionally subsequent transmission may be included.</w:t>
      </w:r>
    </w:p>
  </w:comment>
  <w:comment w:id="254" w:author="Apple - Zhibin Wu 1" w:date="2024-09-09T17:51:00Z" w:initials="ZW">
    <w:p w14:paraId="1688525B" w14:textId="5818FF22" w:rsidR="00BE2458" w:rsidRDefault="00BE2458">
      <w:pPr>
        <w:pStyle w:val="CommentText"/>
      </w:pPr>
      <w:r>
        <w:rPr>
          <w:rStyle w:val="CommentReference"/>
        </w:rPr>
        <w:annotationRef/>
      </w:r>
      <w:r>
        <w:t>This is not supported by any RAN2 agreements. We oppose to include this in TP.</w:t>
      </w:r>
    </w:p>
  </w:comment>
  <w:comment w:id="268" w:author="Huawei-Yulong" w:date="2024-08-29T09:22:00Z" w:initials="HW">
    <w:p w14:paraId="1A54CA3F" w14:textId="4B80EF5B" w:rsidR="00BE2458" w:rsidRDefault="00BE2458" w:rsidP="00923C9C">
      <w:pPr>
        <w:pStyle w:val="CommentText"/>
      </w:pPr>
      <w:r>
        <w:rPr>
          <w:rStyle w:val="CommentReference"/>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03" w:author="Nokia (Jakob)" w:date="2024-09-02T14:21:00Z" w:initials="N">
    <w:p w14:paraId="744F792E" w14:textId="77777777" w:rsidR="00BE2458" w:rsidRDefault="00BE2458" w:rsidP="00E175D2">
      <w:pPr>
        <w:pStyle w:val="CommentText"/>
      </w:pPr>
      <w:r>
        <w:rPr>
          <w:rStyle w:val="CommentReference"/>
        </w:rPr>
        <w:annotationRef/>
      </w:r>
      <w:r>
        <w:t>We understand this may be covered using the RAN1 statement, but we would like to explicitly mention that the whether/how to define the “Round Trigger” is defined</w:t>
      </w:r>
    </w:p>
  </w:comment>
  <w:comment w:id="304" w:author="Apple - Zhibin Wu 1" w:date="2024-09-09T17:48:00Z" w:initials="ZW">
    <w:p w14:paraId="6E64D707" w14:textId="1B270D42" w:rsidR="00BE2458" w:rsidRDefault="00BE2458">
      <w:pPr>
        <w:pStyle w:val="CommentText"/>
      </w:pPr>
      <w:r>
        <w:rPr>
          <w:rStyle w:val="CommentReference"/>
        </w:rPr>
        <w:annotationRef/>
      </w:r>
      <w:r>
        <w:t>We shared the Nokia concern that “R2D message trigger” is a concept not defined yet. As we suggested above, the TP is not suitable to contain contents which are speculative.</w:t>
      </w:r>
    </w:p>
  </w:comment>
  <w:comment w:id="305" w:author="Huawei-Yulong" w:date="2024-09-13T11:34:00Z" w:initials="HW">
    <w:p w14:paraId="1171193E" w14:textId="7BEFA88A" w:rsidR="00C82AFD" w:rsidRPr="00C82AFD" w:rsidRDefault="00C82A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removed the R2D trigger message.</w:t>
      </w:r>
    </w:p>
  </w:comment>
  <w:comment w:id="294" w:author="Huawei-Yulong" w:date="2024-08-30T11:44:00Z" w:initials="HW">
    <w:p w14:paraId="41DF92F3" w14:textId="1C40ED33" w:rsidR="00BE2458" w:rsidRPr="00E32151" w:rsidRDefault="00BE2458" w:rsidP="00923C9C">
      <w:pPr>
        <w:snapToGrid w:val="0"/>
        <w:rPr>
          <w:b/>
          <w:bCs/>
        </w:rPr>
      </w:pPr>
      <w:r>
        <w:rPr>
          <w:rStyle w:val="CommentReference"/>
        </w:rPr>
        <w:annotationRef/>
      </w:r>
      <w:r w:rsidRPr="00020335">
        <w:rPr>
          <w:rFonts w:eastAsia="DengXian"/>
          <w:b/>
          <w:bCs/>
        </w:rPr>
        <w:t>RAN1 Agreement</w:t>
      </w:r>
    </w:p>
    <w:p w14:paraId="391559BB" w14:textId="77777777" w:rsidR="00BE2458" w:rsidRPr="007D1411" w:rsidRDefault="00BE2458"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BE2458" w:rsidRPr="007D1411" w:rsidRDefault="00BE2458"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BE2458" w:rsidRPr="007D1411" w:rsidRDefault="00BE2458"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BE2458" w:rsidRDefault="00BE2458" w:rsidP="00923C9C">
      <w:pPr>
        <w:pStyle w:val="CommentText"/>
      </w:pPr>
      <w:r w:rsidRPr="007D1411">
        <w:rPr>
          <w:rFonts w:hint="eastAsia"/>
          <w:bCs/>
        </w:rPr>
        <w:t>N</w:t>
      </w:r>
      <w:r w:rsidRPr="007D1411">
        <w:rPr>
          <w:bCs/>
        </w:rPr>
        <w:t>ote: this does not preclude discussion on TDMA for D2R transmissions for Msg.1</w:t>
      </w:r>
    </w:p>
  </w:comment>
  <w:comment w:id="308" w:author="Xiaomi-Shukun" w:date="2024-09-05T11:12:00Z" w:initials="S">
    <w:p w14:paraId="369A3D58" w14:textId="1696C86C" w:rsidR="00BE2458" w:rsidRPr="00DC0CFF" w:rsidRDefault="00BE2458">
      <w:pPr>
        <w:pStyle w:val="CommentText"/>
        <w:rPr>
          <w:rFonts w:eastAsia="DengXian"/>
          <w:lang w:eastAsia="zh-CN"/>
        </w:rPr>
      </w:pPr>
      <w:r>
        <w:rPr>
          <w:rStyle w:val="CommentReference"/>
        </w:rPr>
        <w:annotationRef/>
      </w:r>
      <w:r>
        <w:rPr>
          <w:rFonts w:eastAsia="DengXian"/>
          <w:lang w:eastAsia="zh-CN"/>
        </w:rPr>
        <w:t>Can be clarified as “access type (i.e., CF access or CB random access)”.</w:t>
      </w:r>
    </w:p>
  </w:comment>
  <w:comment w:id="312" w:author="Alexey Kulakov, Vodafone" w:date="2024-09-11T16:15:00Z" w:initials="AKV">
    <w:p w14:paraId="33E440E5" w14:textId="77777777" w:rsidR="002A7AAF" w:rsidRDefault="00B76B07" w:rsidP="00DD3F10">
      <w:pPr>
        <w:pStyle w:val="CommentText"/>
      </w:pPr>
      <w:r>
        <w:rPr>
          <w:rStyle w:val="CommentReference"/>
        </w:rPr>
        <w:annotationRef/>
      </w:r>
      <w:r w:rsidR="002A7AAF">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13" w:author="Huawei-Yulong" w:date="2024-09-13T11:26:00Z" w:initials="HW">
    <w:p w14:paraId="6F8EBDC3" w14:textId="6960560F" w:rsidR="006576C3" w:rsidRPr="006576C3" w:rsidRDefault="006576C3">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ou mean “does not perform the contention resolution”</w:t>
      </w:r>
      <w:r>
        <w:rPr>
          <w:rFonts w:eastAsia="DengXian" w:hint="eastAsia"/>
          <w:lang w:eastAsia="zh-CN"/>
        </w:rPr>
        <w:t>?</w:t>
      </w:r>
      <w:r>
        <w:rPr>
          <w:rFonts w:eastAsia="DengXian"/>
          <w:lang w:eastAsia="zh-CN"/>
        </w:rPr>
        <w:t xml:space="preserve"> That’s same as “skip”, right?</w:t>
      </w:r>
    </w:p>
  </w:comment>
  <w:comment w:id="316" w:author="Huawei-Yulong" w:date="2024-08-31T09:15:00Z" w:initials="HW">
    <w:p w14:paraId="79DBC51B" w14:textId="2FEACD38" w:rsidR="00BE2458" w:rsidRDefault="00BE2458" w:rsidP="00923C9C">
      <w:pPr>
        <w:pStyle w:val="CommentText"/>
        <w:rPr>
          <w:rFonts w:eastAsia="DengXian"/>
        </w:r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BE2458" w:rsidRDefault="00BE2458" w:rsidP="00923C9C">
      <w:pPr>
        <w:pStyle w:val="CommentText"/>
      </w:pPr>
      <w:r w:rsidRPr="006C4724">
        <w:rPr>
          <w:i/>
        </w:rPr>
        <w:t xml:space="preserve">wait for further RAN1 progress on indication of the start of access occasion.  </w:t>
      </w:r>
    </w:p>
  </w:comment>
  <w:comment w:id="317" w:author="Alexey Kulakov, Vodafone" w:date="2024-09-11T16:34:00Z" w:initials="AKV">
    <w:p w14:paraId="5F46F20C" w14:textId="77777777" w:rsidR="002A7AAF" w:rsidRDefault="002A7AAF" w:rsidP="00FB7F8C">
      <w:pPr>
        <w:pStyle w:val="CommentText"/>
      </w:pPr>
      <w:r>
        <w:rPr>
          <w:rStyle w:val="CommentReference"/>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18" w:author="Huawei-Yulong" w:date="2024-09-13T11:22:00Z" w:initials="HW">
    <w:p w14:paraId="0ABE465D" w14:textId="44C79543" w:rsidR="007F0DEE" w:rsidRPr="007F0DEE" w:rsidRDefault="007F0DEE">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summary. But, this somehow goes to the down-selection discussion (it is not agreed that we will support both</w:t>
      </w:r>
      <w:r w:rsidR="00E07968">
        <w:rPr>
          <w:rFonts w:eastAsia="DengXian"/>
          <w:lang w:eastAsia="zh-CN"/>
        </w:rPr>
        <w:t xml:space="preserve"> solutions</w:t>
      </w:r>
      <w:r>
        <w:rPr>
          <w:rFonts w:eastAsia="DengXian"/>
          <w:lang w:eastAsia="zh-CN"/>
        </w:rPr>
        <w:t>). We can discuss that in next meeting by contributions.</w:t>
      </w:r>
    </w:p>
  </w:comment>
  <w:comment w:id="319" w:author="Xiaomi-Shukun" w:date="2024-09-05T11:14:00Z" w:initials="S">
    <w:p w14:paraId="0CC94E3A" w14:textId="54F35A5B" w:rsidR="00BE2458" w:rsidRPr="00DC0CFF" w:rsidRDefault="00BE2458">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clarify as “data (i.e., 3 step CB access)”</w:t>
      </w:r>
    </w:p>
  </w:comment>
  <w:comment w:id="320" w:author="Huawei-Yulong" w:date="2024-09-13T11:24:00Z" w:initials="HW">
    <w:p w14:paraId="37B5FAFD" w14:textId="410ECF5B" w:rsidR="00E07968" w:rsidRPr="00E07968" w:rsidRDefault="00E0796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not in this meeting. But later with the clear agreements on the “support, or down-selection”, we can discuss the terminologies in future meetings.</w:t>
      </w:r>
    </w:p>
  </w:comment>
  <w:comment w:id="323" w:author="Xiaomi-Shukun" w:date="2024-09-05T11:15:00Z" w:initials="S">
    <w:p w14:paraId="04A97D0B" w14:textId="5217D47B" w:rsidR="00BE2458" w:rsidRDefault="00BE2458"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773F42EE" w14:textId="77777777" w:rsidR="00BE2458" w:rsidRPr="00DC0CFF" w:rsidRDefault="00BE2458" w:rsidP="00DC0CFF">
      <w:pPr>
        <w:pStyle w:val="CommentText"/>
        <w:rPr>
          <w:rFonts w:eastAsia="DengXian"/>
          <w:lang w:eastAsia="zh-CN"/>
        </w:rPr>
      </w:pPr>
    </w:p>
    <w:p w14:paraId="47314C19" w14:textId="752EBD39" w:rsidR="00BE2458" w:rsidRPr="00DC0CFF" w:rsidRDefault="00BE2458" w:rsidP="00DC0CFF">
      <w:pPr>
        <w:pStyle w:val="CommentText"/>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24" w:author="Huawei-Yulong" w:date="2024-09-06T16:11:00Z" w:initials="HW">
    <w:p w14:paraId="58F0CF09" w14:textId="28B7E916" w:rsidR="00BE2458" w:rsidRPr="00AD7A46" w:rsidRDefault="00BE245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TE1</w:t>
      </w:r>
    </w:p>
  </w:comment>
  <w:comment w:id="321" w:author="Ericsson - Emre" w:date="2024-09-17T23:20:00Z" w:initials="EAY">
    <w:p w14:paraId="3A2C8C6A" w14:textId="2D91E5CF" w:rsidR="00007E5B" w:rsidRDefault="00007E5B">
      <w:pPr>
        <w:pStyle w:val="CommentText"/>
      </w:pPr>
      <w:r>
        <w:rPr>
          <w:rStyle w:val="CommentReference"/>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30" w:author="Huawei-Yulong" w:date="2024-07-04T15:47:00Z" w:initials="HW">
    <w:p w14:paraId="006CCFF1" w14:textId="77777777" w:rsidR="00BE2458" w:rsidRDefault="00BE2458"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34" w:author="Xiaomi-Shukun" w:date="2024-09-05T11:15:00Z" w:initials="S">
    <w:p w14:paraId="0FCED928" w14:textId="2EF0444D" w:rsidR="00BE2458" w:rsidRPr="00DC0CFF" w:rsidRDefault="00BE2458" w:rsidP="00DC0CFF">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 </w:t>
      </w:r>
      <w:r>
        <w:rPr>
          <w:rFonts w:eastAsia="DengXian"/>
          <w:lang w:eastAsia="zh-CN"/>
        </w:rPr>
        <w:t>clarify as “data (i.e., 2 step CB access)”</w:t>
      </w:r>
    </w:p>
    <w:p w14:paraId="1F0770C6" w14:textId="0D6D8AD5" w:rsidR="00BE2458" w:rsidRPr="00DC0CFF" w:rsidRDefault="00BE2458">
      <w:pPr>
        <w:pStyle w:val="CommentText"/>
      </w:pPr>
    </w:p>
  </w:comment>
  <w:comment w:id="336" w:author="Huawei-Yulong" w:date="2024-08-27T17:40:00Z" w:initials="HW">
    <w:p w14:paraId="137495CB" w14:textId="77777777" w:rsidR="00BE2458" w:rsidRDefault="00BE2458"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BE2458" w:rsidRPr="003E4575" w:rsidRDefault="00BE2458"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37" w:author="Xiaomi-Shukun" w:date="2024-09-05T11:18:00Z" w:initials="S">
    <w:p w14:paraId="3A57F2A4" w14:textId="77777777" w:rsidR="00BE2458" w:rsidRDefault="00BE2458"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5B043E9D" w14:textId="77777777" w:rsidR="00BE2458" w:rsidRPr="00DC0CFF" w:rsidRDefault="00BE2458" w:rsidP="00DC0CFF">
      <w:pPr>
        <w:pStyle w:val="CommentText"/>
        <w:rPr>
          <w:rFonts w:eastAsia="DengXian"/>
          <w:lang w:eastAsia="zh-CN"/>
        </w:rPr>
      </w:pPr>
    </w:p>
    <w:p w14:paraId="7A163F28" w14:textId="4CE30059" w:rsidR="00BE2458" w:rsidRDefault="00BE2458" w:rsidP="00DC0CFF">
      <w:pPr>
        <w:pStyle w:val="Comment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38" w:author="Huawei-Yulong" w:date="2024-09-06T16:12:00Z" w:initials="HW">
    <w:p w14:paraId="79731B2B" w14:textId="0329B86A" w:rsidR="00BE2458" w:rsidRPr="00AD7A46" w:rsidRDefault="00BE2458">
      <w:pPr>
        <w:pStyle w:val="CommentText"/>
        <w:rPr>
          <w:rFonts w:eastAsia="DengXian"/>
          <w:lang w:eastAsia="zh-CN"/>
        </w:rPr>
      </w:pPr>
      <w:r>
        <w:rPr>
          <w:rStyle w:val="CommentReference"/>
        </w:rPr>
        <w:annotationRef/>
      </w:r>
      <w:r>
        <w:rPr>
          <w:rFonts w:eastAsia="DengXian"/>
          <w:lang w:eastAsia="zh-CN"/>
        </w:rPr>
        <w:t>See NOTE1</w:t>
      </w:r>
    </w:p>
  </w:comment>
  <w:comment w:id="346" w:author="Huawei-Yulong" w:date="2024-07-04T15:47:00Z" w:initials="HW">
    <w:p w14:paraId="547C0473" w14:textId="77777777" w:rsidR="00BE2458" w:rsidRPr="00F32DD8" w:rsidRDefault="00BE2458"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71" w:author="Xiaomi-Shukun" w:date="2024-09-05T10:07:00Z" w:initials="S">
    <w:p w14:paraId="702AE418" w14:textId="7EDF24C5" w:rsidR="00BE2458" w:rsidRDefault="00BE2458" w:rsidP="00382FB1">
      <w:pPr>
        <w:pStyle w:val="CommentText"/>
        <w:rPr>
          <w:rFonts w:eastAsia="DengXian"/>
          <w:lang w:eastAsia="zh-CN"/>
        </w:rPr>
      </w:pPr>
      <w:r>
        <w:rPr>
          <w:rStyle w:val="CommentReference"/>
        </w:rPr>
        <w:annotationRef/>
      </w:r>
      <w:r>
        <w:rPr>
          <w:rFonts w:eastAsia="DengXian"/>
          <w:lang w:eastAsia="zh-CN"/>
        </w:rPr>
        <w:t>The title can be changed to “</w:t>
      </w:r>
      <w:r w:rsidRPr="00165451">
        <w:t xml:space="preserve">A-IoT </w:t>
      </w:r>
      <w:r>
        <w:t>data transmission procedure</w:t>
      </w:r>
      <w:r>
        <w:rPr>
          <w:rFonts w:eastAsia="DengXian"/>
          <w:lang w:eastAsia="zh-CN"/>
        </w:rPr>
        <w:t>”</w:t>
      </w:r>
    </w:p>
    <w:p w14:paraId="2ABBFA38" w14:textId="00F018CF" w:rsidR="00BE2458" w:rsidRDefault="00BE2458" w:rsidP="00382FB1">
      <w:pPr>
        <w:pStyle w:val="CommentText"/>
      </w:pPr>
      <w:r>
        <w:rPr>
          <w:rFonts w:eastAsia="DengXian"/>
          <w:lang w:eastAsia="zh-CN"/>
        </w:rPr>
        <w:t>To align with “</w:t>
      </w:r>
      <w:r w:rsidRPr="00165451">
        <w:t>A-IoT random access procedure</w:t>
      </w:r>
      <w:r>
        <w:rPr>
          <w:rFonts w:eastAsia="DengXian"/>
          <w:lang w:eastAsia="zh-CN"/>
        </w:rPr>
        <w:t>”, “A-IOT paging procedure”</w:t>
      </w:r>
    </w:p>
  </w:comment>
  <w:comment w:id="372" w:author="Huawei-Yulong" w:date="2024-09-06T16:25:00Z" w:initials="HW">
    <w:p w14:paraId="423C90EC" w14:textId="64B2F094" w:rsidR="00BE2458" w:rsidRPr="00B035B0" w:rsidRDefault="00BE2458">
      <w:pPr>
        <w:pStyle w:val="CommentText"/>
        <w:rPr>
          <w:rFonts w:eastAsia="DengXian"/>
          <w:lang w:eastAsia="zh-CN"/>
        </w:rPr>
      </w:pPr>
      <w:r>
        <w:rPr>
          <w:rStyle w:val="CommentReference"/>
        </w:rPr>
        <w:annotationRef/>
      </w:r>
      <w:r>
        <w:rPr>
          <w:rFonts w:eastAsia="DengXian"/>
          <w:lang w:eastAsia="zh-CN"/>
        </w:rPr>
        <w:t>Currently, I prefer to consider this section as data transmission aspects rather than procedure like CP stuff.</w:t>
      </w:r>
    </w:p>
  </w:comment>
  <w:comment w:id="373" w:author="Alexey Kulakov, Vodafone" w:date="2024-09-11T16:35:00Z" w:initials="AKV">
    <w:p w14:paraId="3932D457" w14:textId="77777777" w:rsidR="002A7AAF" w:rsidRDefault="002A7AAF" w:rsidP="007F415D">
      <w:pPr>
        <w:pStyle w:val="CommentText"/>
      </w:pPr>
      <w:r>
        <w:rPr>
          <w:rStyle w:val="CommentReference"/>
        </w:rPr>
        <w:annotationRef/>
      </w:r>
      <w:r>
        <w:t>Other good reason to keep AS in the paging section</w:t>
      </w:r>
    </w:p>
  </w:comment>
  <w:comment w:id="379" w:author="Huawei-Yulong" w:date="2024-08-27T17:20:00Z" w:initials="HW">
    <w:p w14:paraId="6E1D1DAA" w14:textId="07DA961D" w:rsidR="00BE2458" w:rsidRDefault="00BE2458"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BE2458" w:rsidRPr="0053414F" w:rsidRDefault="00BE2458"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ind w:leftChars="270" w:left="540"/>
      </w:pPr>
      <w:r w:rsidRPr="0053414F">
        <w:rPr>
          <w:i/>
        </w:rPr>
        <w:t>FFS if reader assigns the AS ID for scheduling purposes</w:t>
      </w:r>
    </w:p>
  </w:comment>
  <w:comment w:id="380" w:author="Nokia (Jakob)" w:date="2024-09-02T14:27:00Z" w:initials="N">
    <w:p w14:paraId="624065E2" w14:textId="77777777" w:rsidR="00BE2458" w:rsidRDefault="00BE2458" w:rsidP="00501A2A">
      <w:pPr>
        <w:pStyle w:val="CommentText"/>
      </w:pPr>
      <w:r>
        <w:rPr>
          <w:rStyle w:val="CommentReference"/>
        </w:rPr>
        <w:annotationRef/>
      </w:r>
      <w:r>
        <w:t>Should be editors notes style</w:t>
      </w:r>
    </w:p>
  </w:comment>
  <w:comment w:id="384" w:author="Huawei-Yulong" w:date="2024-08-28T17:21:00Z" w:initials="HW">
    <w:p w14:paraId="7AE5BD6D" w14:textId="30C3458C" w:rsidR="00BE2458" w:rsidRDefault="00BE2458"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BE2458" w:rsidRPr="00BC7BF1" w:rsidRDefault="00BE2458" w:rsidP="00923C9C">
      <w:pPr>
        <w:pStyle w:val="CommentText"/>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85" w:author="Huawei-Yulong" w:date="2024-08-28T17:11:00Z" w:initials="HW">
    <w:p w14:paraId="6D8CADF2" w14:textId="77777777" w:rsidR="00BE2458" w:rsidRPr="00323355" w:rsidRDefault="00BE2458"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86" w:author="Lenovo-Jing" w:date="2024-09-14T07:37:00Z" w:initials="Jing">
    <w:p w14:paraId="48A7DC82" w14:textId="77777777" w:rsidR="004B023D" w:rsidRDefault="004B023D" w:rsidP="004B023D">
      <w:pPr>
        <w:pStyle w:val="CommentText"/>
      </w:pPr>
      <w:r>
        <w:rPr>
          <w:rStyle w:val="CommentReference"/>
        </w:rPr>
        <w:annotationRef/>
      </w:r>
      <w:r>
        <w:t>This part may be better moved to 6.3.1?</w:t>
      </w:r>
    </w:p>
  </w:comment>
  <w:comment w:id="388" w:author="Lenovo-Jing" w:date="2024-09-14T07:38:00Z" w:initials="Jing">
    <w:p w14:paraId="0FA1F4C3" w14:textId="77777777" w:rsidR="007F620A" w:rsidRDefault="007F620A" w:rsidP="007F620A">
      <w:pPr>
        <w:pStyle w:val="CommentText"/>
      </w:pPr>
      <w:r>
        <w:rPr>
          <w:rStyle w:val="CommentReference"/>
        </w:rPr>
        <w:annotationRef/>
      </w:r>
      <w:r>
        <w:t>Typo, should say “lat</w:t>
      </w:r>
      <w:r>
        <w:rPr>
          <w:color w:val="FF0000"/>
        </w:rPr>
        <w:t>t</w:t>
      </w:r>
      <w:r>
        <w:t>er”</w:t>
      </w:r>
    </w:p>
  </w:comment>
  <w:comment w:id="396" w:author="Xiaomi-Shukun" w:date="2024-09-05T11:28:00Z" w:initials="S">
    <w:p w14:paraId="1EB5EB20" w14:textId="305B9394" w:rsidR="00BE2458" w:rsidRDefault="00BE2458">
      <w:pPr>
        <w:pStyle w:val="CommentText"/>
        <w:rPr>
          <w:rFonts w:eastAsia="DengXian"/>
          <w:lang w:eastAsia="zh-CN"/>
        </w:rPr>
      </w:pPr>
      <w:r>
        <w:rPr>
          <w:rStyle w:val="CommentReference"/>
        </w:rPr>
        <w:annotationRef/>
      </w:r>
      <w:r>
        <w:rPr>
          <w:rFonts w:eastAsia="DengXian"/>
          <w:lang w:eastAsia="zh-CN"/>
        </w:rPr>
        <w:t>We can understand rapporteur’s intention to create new section. But:</w:t>
      </w:r>
    </w:p>
    <w:p w14:paraId="780D25BE" w14:textId="1CE88152" w:rsidR="00BE2458" w:rsidRDefault="00BE2458">
      <w:pPr>
        <w:pStyle w:val="CommentText"/>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BE2458" w:rsidRDefault="00BE2458" w:rsidP="00DC0CFF">
      <w:pPr>
        <w:pStyle w:val="CommentText"/>
        <w:numPr>
          <w:ilvl w:val="1"/>
          <w:numId w:val="33"/>
        </w:numPr>
        <w:rPr>
          <w:rFonts w:eastAsia="DengXian"/>
          <w:lang w:eastAsia="zh-CN"/>
        </w:rPr>
      </w:pPr>
      <w:r>
        <w:rPr>
          <w:rFonts w:eastAsia="DengXian"/>
          <w:lang w:eastAsia="zh-CN"/>
        </w:rPr>
        <w:t>Inventory only</w:t>
      </w:r>
    </w:p>
    <w:p w14:paraId="67E73A6B" w14:textId="77777777" w:rsidR="00BE2458" w:rsidRDefault="00BE2458" w:rsidP="00DC0CFF">
      <w:pPr>
        <w:pStyle w:val="CommentText"/>
        <w:numPr>
          <w:ilvl w:val="1"/>
          <w:numId w:val="33"/>
        </w:numPr>
        <w:rPr>
          <w:rFonts w:eastAsia="DengXian"/>
          <w:lang w:eastAsia="zh-CN"/>
        </w:rPr>
      </w:pPr>
      <w:r>
        <w:rPr>
          <w:rFonts w:eastAsia="DengXian"/>
          <w:lang w:eastAsia="zh-CN"/>
        </w:rPr>
        <w:t>Inventory and command</w:t>
      </w:r>
    </w:p>
    <w:p w14:paraId="11D1785E" w14:textId="0065EE08" w:rsidR="00BE2458" w:rsidRPr="00DC0CFF" w:rsidRDefault="00BE2458" w:rsidP="00DC0CFF">
      <w:pPr>
        <w:pStyle w:val="CommentText"/>
        <w:numPr>
          <w:ilvl w:val="1"/>
          <w:numId w:val="33"/>
        </w:numPr>
        <w:rPr>
          <w:rFonts w:eastAsia="DengXian"/>
          <w:lang w:eastAsia="zh-CN"/>
        </w:rPr>
      </w:pPr>
      <w:r>
        <w:rPr>
          <w:rFonts w:eastAsia="DengXian"/>
          <w:lang w:eastAsia="zh-CN"/>
        </w:rPr>
        <w:t xml:space="preserve">Command only </w:t>
      </w:r>
    </w:p>
  </w:comment>
  <w:comment w:id="397" w:author="Huawei-Yulong" w:date="2024-09-06T16:13:00Z" w:initials="HW">
    <w:p w14:paraId="616BF2F5" w14:textId="571C83E6" w:rsidR="00BE2458" w:rsidRDefault="00BE2458">
      <w:pPr>
        <w:pStyle w:val="CommentText"/>
        <w:rPr>
          <w:rFonts w:eastAsia="DengXian"/>
          <w:lang w:eastAsia="zh-CN"/>
        </w:rPr>
      </w:pPr>
      <w:r>
        <w:rPr>
          <w:rStyle w:val="CommentReference"/>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BE2458" w:rsidRPr="00AD7A46" w:rsidRDefault="00BE2458">
      <w:pPr>
        <w:pStyle w:val="CommentText"/>
        <w:rPr>
          <w:rFonts w:eastAsia="DengXian"/>
          <w:lang w:eastAsia="zh-CN"/>
        </w:rPr>
      </w:pPr>
      <w:r w:rsidRPr="00E9455A">
        <w:rPr>
          <w:rFonts w:eastAsia="DengXian"/>
          <w:highlight w:val="yellow"/>
          <w:lang w:eastAsia="zh-CN"/>
        </w:rPr>
        <w:t>The current plan is t</w:t>
      </w:r>
      <w:r>
        <w:rPr>
          <w:rFonts w:eastAsia="DengXian"/>
          <w:highlight w:val="yellow"/>
          <w:lang w:eastAsia="zh-CN"/>
        </w:rPr>
        <w:t>hat t</w:t>
      </w:r>
      <w:r w:rsidRPr="00E9455A">
        <w:rPr>
          <w:rFonts w:eastAsia="DengXian"/>
          <w:highlight w:val="yellow"/>
          <w:lang w:eastAsia="zh-CN"/>
        </w:rPr>
        <w:t>his section does not limit to Msg3 and following data.</w:t>
      </w:r>
    </w:p>
  </w:comment>
  <w:comment w:id="392" w:author="Nokia (Jakob)" w:date="2024-09-02T14:27:00Z" w:initials="N">
    <w:p w14:paraId="55D713F4" w14:textId="77777777" w:rsidR="00BE2458" w:rsidRDefault="00BE2458" w:rsidP="00501A2A">
      <w:pPr>
        <w:pStyle w:val="CommentText"/>
      </w:pPr>
      <w:r>
        <w:rPr>
          <w:rStyle w:val="CommentReference"/>
        </w:rPr>
        <w:annotationRef/>
      </w:r>
      <w:r>
        <w:t>Should be editors notes style</w:t>
      </w:r>
    </w:p>
  </w:comment>
  <w:comment w:id="393" w:author="Huawei-Yulong" w:date="2024-09-13T11:10:00Z" w:initials="HW">
    <w:p w14:paraId="13426CD2" w14:textId="15A495C5" w:rsidR="00B83C6C" w:rsidRPr="00B83C6C" w:rsidRDefault="00B83C6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04" w:author="Lenovo-Jing" w:date="2024-09-14T07:38:00Z" w:initials="Jing">
    <w:p w14:paraId="5948F5B7" w14:textId="77777777" w:rsidR="00294080" w:rsidRDefault="00294080" w:rsidP="00294080">
      <w:pPr>
        <w:pStyle w:val="CommentText"/>
      </w:pPr>
      <w:r>
        <w:rPr>
          <w:rStyle w:val="CommentReference"/>
        </w:rPr>
        <w:annotationRef/>
      </w:r>
      <w:r>
        <w:t xml:space="preserve">Prefer to say “The potential </w:t>
      </w:r>
      <w:r>
        <w:rPr>
          <w:color w:val="FF0000"/>
        </w:rPr>
        <w:t>need and use</w:t>
      </w:r>
      <w:r>
        <w:t xml:space="preserve"> of …”</w:t>
      </w:r>
    </w:p>
  </w:comment>
  <w:comment w:id="412" w:author="CATT(Jianxiang)" w:date="2024-09-10T16:35:00Z" w:initials="CATT">
    <w:p w14:paraId="348272B4" w14:textId="2FABD9F5" w:rsidR="00436F2C" w:rsidRPr="00436F2C" w:rsidRDefault="00436F2C">
      <w:pPr>
        <w:pStyle w:val="CommentText"/>
        <w:rPr>
          <w:rFonts w:eastAsiaTheme="minorEastAsia"/>
          <w:lang w:eastAsia="zh-CN"/>
        </w:rPr>
      </w:pPr>
      <w:r>
        <w:rPr>
          <w:rStyle w:val="CommentReference"/>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CommentReference"/>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002A7C02" w:rsidRPr="00B83C6C">
        <w:rPr>
          <w:rFonts w:hint="eastAsia"/>
          <w:highlight w:val="yellow"/>
          <w:lang w:eastAsia="zh-CN"/>
        </w:rPr>
        <w:t>is able to aware that</w:t>
      </w:r>
      <w:r w:rsidR="002A7C02">
        <w:rPr>
          <w:rFonts w:hint="eastAsia"/>
          <w:lang w:eastAsia="zh-CN"/>
        </w:rPr>
        <w:t xml:space="preserve"> it </w:t>
      </w:r>
      <w:r w:rsidRPr="00906C3A">
        <w:t>does not have energy for the follow</w:t>
      </w:r>
      <w:r>
        <w:t>-</w:t>
      </w:r>
      <w:r w:rsidRPr="00906C3A">
        <w:t xml:space="preserve">up </w:t>
      </w:r>
      <w:r>
        <w:t>data transmission</w:t>
      </w:r>
      <w:r>
        <w:rPr>
          <w:rStyle w:val="CommentReference"/>
        </w:rPr>
        <w:annotationRef/>
      </w:r>
      <w:r w:rsidR="002A7C02">
        <w:rPr>
          <w:rFonts w:hint="eastAsia"/>
          <w:lang w:eastAsia="zh-CN"/>
        </w:rPr>
        <w:t>".</w:t>
      </w:r>
    </w:p>
  </w:comment>
  <w:comment w:id="413" w:author="Alexey Kulakov, Vodafone" w:date="2024-09-11T16:45:00Z" w:initials="AKV">
    <w:p w14:paraId="47DABECD" w14:textId="77777777" w:rsidR="00242EC4" w:rsidRDefault="00242EC4" w:rsidP="00E326B5">
      <w:pPr>
        <w:pStyle w:val="CommentText"/>
      </w:pPr>
      <w:r>
        <w:rPr>
          <w:rStyle w:val="CommentReference"/>
        </w:rPr>
        <w:annotationRef/>
      </w:r>
      <w:r>
        <w:t>Need a clarification: Device 1 also has a capacitor and can store the energy. I am not 100% sure, how to understand "because backscattering relies on carrier wave for energy harvesting which refers to Clause 6.8"</w:t>
      </w:r>
    </w:p>
  </w:comment>
  <w:comment w:id="414" w:author="Huawei-Yulong" w:date="2024-09-13T11:12:00Z" w:initials="HW">
    <w:p w14:paraId="78FAD331" w14:textId="35C421A4" w:rsidR="00B83C6C" w:rsidRDefault="00B83C6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CATT’s point is some device may not be able to aware of this, if the energy resource is from outside </w:t>
      </w:r>
      <w:r w:rsidR="005934D7">
        <w:rPr>
          <w:rFonts w:eastAsia="DengXian"/>
          <w:lang w:eastAsia="zh-CN"/>
        </w:rPr>
        <w:t xml:space="preserve">via </w:t>
      </w:r>
      <w:r>
        <w:rPr>
          <w:rFonts w:eastAsia="DengXian"/>
          <w:lang w:eastAsia="zh-CN"/>
        </w:rPr>
        <w:t>RF, rather than the energy storage.</w:t>
      </w:r>
    </w:p>
    <w:p w14:paraId="76C60238" w14:textId="62089B05" w:rsidR="00B83C6C" w:rsidRDefault="00B83C6C">
      <w:pPr>
        <w:pStyle w:val="CommentText"/>
        <w:rPr>
          <w:rFonts w:eastAsia="DengXian"/>
          <w:lang w:eastAsia="zh-CN"/>
        </w:rPr>
      </w:pPr>
      <w:r w:rsidRPr="00B83C6C">
        <w:rPr>
          <w:rFonts w:eastAsia="DengXian"/>
          <w:highlight w:val="yellow"/>
          <w:lang w:eastAsia="zh-CN"/>
        </w:rPr>
        <w:t>Companies’ view are welcome</w:t>
      </w:r>
      <w:r>
        <w:rPr>
          <w:rFonts w:eastAsia="DengXian"/>
          <w:lang w:eastAsia="zh-CN"/>
        </w:rPr>
        <w:t xml:space="preserve"> if we need some more clarification on the wording.</w:t>
      </w:r>
    </w:p>
    <w:p w14:paraId="36F8CFE6" w14:textId="29062511" w:rsidR="00B83C6C" w:rsidRPr="00B83C6C" w:rsidRDefault="00B83C6C" w:rsidP="00B83C6C">
      <w:pPr>
        <w:pStyle w:val="CommentText"/>
        <w:rPr>
          <w:lang w:eastAsia="ko-KR"/>
        </w:rPr>
      </w:pPr>
      <w:r>
        <w:rPr>
          <w:rFonts w:eastAsia="DengXian" w:hint="eastAsia"/>
          <w:lang w:eastAsia="zh-CN"/>
        </w:rPr>
        <w:t>e</w:t>
      </w:r>
      <w:r>
        <w:rPr>
          <w:rFonts w:eastAsia="DengXian"/>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CommentReference"/>
        </w:rPr>
        <w:annotationRef/>
      </w:r>
      <w:r>
        <w:rPr>
          <w:rStyle w:val="CommentReference"/>
        </w:rPr>
        <w:annotationRef/>
      </w:r>
      <w:r>
        <w:rPr>
          <w:rStyle w:val="CommentReference"/>
        </w:rPr>
        <w:annotationRef/>
      </w:r>
      <w:r>
        <w:rPr>
          <w:rFonts w:eastAsia="DengXian"/>
          <w:lang w:eastAsia="zh-CN"/>
        </w:rPr>
        <w:t>”</w:t>
      </w:r>
    </w:p>
  </w:comment>
  <w:comment w:id="417" w:author="Alexey Kulakov, Vodafone" w:date="2024-09-11T16:49:00Z" w:initials="AKV">
    <w:p w14:paraId="4DBE47D3" w14:textId="77777777" w:rsidR="00863933" w:rsidRDefault="00863933" w:rsidP="00AB38C6">
      <w:pPr>
        <w:pStyle w:val="CommentText"/>
      </w:pPr>
      <w:r>
        <w:rPr>
          <w:rStyle w:val="CommentReference"/>
        </w:rPr>
        <w:annotationRef/>
      </w:r>
      <w:r>
        <w:t>It is about data size reporting</w:t>
      </w:r>
    </w:p>
  </w:comment>
  <w:comment w:id="418" w:author="Huawei-Yulong" w:date="2024-09-13T11:17:00Z" w:initials="HW">
    <w:p w14:paraId="5751BCE8" w14:textId="3B6D2A4C" w:rsidR="00B83C6C" w:rsidRPr="00B83C6C" w:rsidRDefault="00B83C6C">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 xml:space="preserve">ompanies’ view are welcome if we should use  </w:t>
      </w:r>
      <w:r w:rsidRPr="00B83C6C">
        <w:rPr>
          <w:rFonts w:eastAsia="DengXian"/>
          <w:color w:val="FF0000"/>
          <w:lang w:eastAsia="zh-CN"/>
        </w:rPr>
        <w:t>“</w:t>
      </w:r>
      <w:r>
        <w:rPr>
          <w:rFonts w:eastAsia="DengXian"/>
          <w:lang w:eastAsia="zh-CN"/>
        </w:rPr>
        <w:t>size</w:t>
      </w:r>
      <w:r w:rsidRPr="00B83C6C">
        <w:rPr>
          <w:rFonts w:eastAsia="DengXian"/>
          <w:color w:val="FF0000"/>
          <w:lang w:eastAsia="zh-CN"/>
        </w:rPr>
        <w:t>”</w:t>
      </w:r>
      <w:r>
        <w:rPr>
          <w:rFonts w:eastAsia="DengXian"/>
          <w:lang w:eastAsia="zh-CN"/>
        </w:rPr>
        <w:t xml:space="preserve"> or just size</w:t>
      </w:r>
    </w:p>
  </w:comment>
  <w:comment w:id="426" w:author="Huawei-Yulong" w:date="2024-08-27T18:01:00Z" w:initials="HW">
    <w:p w14:paraId="79209010" w14:textId="5A9BD763" w:rsidR="00BE2458" w:rsidRPr="00323355" w:rsidRDefault="00BE2458"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422" w:author="Xiaomi-Xiaofei Liu" w:date="2024-09-05T14:25:00Z" w:initials="M">
    <w:p w14:paraId="2F07B285" w14:textId="1D2188A5" w:rsidR="00BE2458" w:rsidRPr="00F62D3B" w:rsidRDefault="00BE2458">
      <w:pPr>
        <w:pStyle w:val="CommentText"/>
        <w:rPr>
          <w:lang w:val="x-none"/>
        </w:rPr>
      </w:pPr>
      <w:r>
        <w:rPr>
          <w:rStyle w:val="CommentReference"/>
        </w:rPr>
        <w:annotationRef/>
      </w:r>
      <w:r>
        <w:t>It should be put in “</w:t>
      </w:r>
      <w:r w:rsidRPr="00F62D3B">
        <w:t>6.3.3</w:t>
      </w:r>
      <w:r w:rsidRPr="00F62D3B">
        <w:tab/>
        <w:t>A-IoT paging functionality</w:t>
      </w:r>
      <w:r>
        <w:t>” section.</w:t>
      </w:r>
    </w:p>
  </w:comment>
  <w:comment w:id="423" w:author="Apple - Zhibin Wu 1" w:date="2024-09-09T17:52:00Z" w:initials="ZW">
    <w:p w14:paraId="687C42FE" w14:textId="623DCD8B" w:rsidR="00BE2458" w:rsidRDefault="00BE2458">
      <w:pPr>
        <w:pStyle w:val="CommentText"/>
      </w:pPr>
      <w:r>
        <w:rPr>
          <w:rStyle w:val="CommentReference"/>
        </w:rPr>
        <w:annotationRef/>
      </w:r>
      <w:r>
        <w:t>We think it is better to put visibility in 6.3.1 or 6.3.2 as this related to interaction with CN.</w:t>
      </w:r>
    </w:p>
  </w:comment>
  <w:comment w:id="424" w:author="Huawei-Yulong" w:date="2024-09-13T11:18:00Z" w:initials="HW">
    <w:p w14:paraId="0A983BFD" w14:textId="3408F3FF" w:rsidR="009745FF" w:rsidRPr="009745FF" w:rsidRDefault="009745F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add one clarification in the EN on the where we put this. </w:t>
      </w:r>
    </w:p>
  </w:comment>
  <w:comment w:id="443" w:author="Huawei-Yulong" w:date="2024-08-27T17:45:00Z" w:initials="HW">
    <w:p w14:paraId="59B30A6F" w14:textId="77777777" w:rsidR="00BE2458" w:rsidRDefault="00BE2458" w:rsidP="00923C9C">
      <w:pPr>
        <w:pStyle w:val="CommentText"/>
      </w:pPr>
      <w:r>
        <w:rPr>
          <w:rStyle w:val="CommentReference"/>
        </w:rPr>
        <w:annotationRef/>
      </w:r>
      <w:r>
        <w:t>=&gt;</w:t>
      </w:r>
      <w:r w:rsidRPr="00507666">
        <w:t>RAN2 is responsible for the interface between intermediate node (i.e. Reader) and RAN for topology 2</w:t>
      </w:r>
    </w:p>
  </w:comment>
  <w:comment w:id="446" w:author="Lenovo-Jing" w:date="2024-09-14T07:39:00Z" w:initials="Jing">
    <w:p w14:paraId="0A820E20" w14:textId="77777777" w:rsidR="00294080" w:rsidRDefault="00294080" w:rsidP="00294080">
      <w:pPr>
        <w:pStyle w:val="CommentText"/>
      </w:pPr>
      <w:r>
        <w:rPr>
          <w:rStyle w:val="CommentReference"/>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294080" w:rsidRDefault="00294080" w:rsidP="00294080">
      <w:pPr>
        <w:pStyle w:val="CommentText"/>
      </w:pPr>
    </w:p>
    <w:p w14:paraId="3DA2302C" w14:textId="77777777" w:rsidR="00294080" w:rsidRDefault="00294080" w:rsidP="00294080">
      <w:pPr>
        <w:pStyle w:val="CommentText"/>
      </w:pPr>
      <w:r>
        <w:rPr>
          <w:u w:val="single"/>
        </w:rPr>
        <w:t>Agreement:</w:t>
      </w:r>
    </w:p>
    <w:p w14:paraId="2BB30679" w14:textId="77777777" w:rsidR="00294080" w:rsidRDefault="00294080" w:rsidP="00294080">
      <w:pPr>
        <w:pStyle w:val="CommentText"/>
      </w:pPr>
      <w:r>
        <w:t>4</w:t>
      </w:r>
      <w:r>
        <w:tab/>
        <w:t>RAN2 will study the impacts to RAN2 based on the SA2 identified architecture options (i.e. no new AS layer architecture options will be studied)</w:t>
      </w:r>
    </w:p>
  </w:comment>
  <w:comment w:id="449" w:author="Xiaomi-Xiaofei Liu" w:date="2024-09-05T14:18:00Z" w:initials="M">
    <w:p w14:paraId="2F551689" w14:textId="459C2F65" w:rsidR="00BE2458" w:rsidRDefault="00BE2458">
      <w:pPr>
        <w:pStyle w:val="CommentText"/>
      </w:pPr>
      <w:r>
        <w:rPr>
          <w:rStyle w:val="CommentReference"/>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50" w:author="Huawei-Yulong" w:date="2024-09-06T16:19:00Z" w:initials="HW">
    <w:p w14:paraId="3EFBC5A1" w14:textId="6285075B" w:rsidR="00BE2458" w:rsidRPr="00E9455A" w:rsidRDefault="00BE245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to clarify this is the RAN2 views.</w:t>
      </w:r>
    </w:p>
  </w:comment>
  <w:comment w:id="453" w:author="Lenovo-Jing" w:date="2024-09-14T07:39:00Z" w:initials="Jing">
    <w:p w14:paraId="46DA8FAB" w14:textId="77777777" w:rsidR="00862FAF" w:rsidRDefault="00862FAF" w:rsidP="00862FAF">
      <w:pPr>
        <w:pStyle w:val="CommentText"/>
      </w:pPr>
      <w:r>
        <w:rPr>
          <w:rStyle w:val="CommentReference"/>
        </w:rPr>
        <w:annotationRef/>
      </w:r>
      <w:r>
        <w:t>Seems repeated content as in 6.4.2.1 and 6.5.3, maybe we could refer to there since they have figures for detailed procedure?</w:t>
      </w:r>
    </w:p>
  </w:comment>
  <w:comment w:id="461" w:author="Ericsson - Emre" w:date="2024-09-17T23:39:00Z" w:initials="EAY">
    <w:p w14:paraId="05CC74A3" w14:textId="65AC66D4" w:rsidR="0009646F" w:rsidRDefault="0009646F">
      <w:pPr>
        <w:pStyle w:val="CommentText"/>
      </w:pPr>
      <w:r>
        <w:rPr>
          <w:rStyle w:val="CommentReference"/>
        </w:rPr>
        <w:annotationRef/>
      </w:r>
      <w:r>
        <w:rPr>
          <w:rStyle w:val="CommentReference"/>
        </w:rPr>
        <w:annotationRef/>
      </w:r>
      <w:r>
        <w:t>(Editorial) Needs to be removed</w:t>
      </w:r>
      <w:r>
        <w:t>.</w:t>
      </w:r>
      <w:r>
        <w:t xml:space="preserve"> </w:t>
      </w:r>
    </w:p>
  </w:comment>
  <w:comment w:id="467" w:author="Huawei-Yulong" w:date="2024-08-27T17:46:00Z" w:initials="HW">
    <w:p w14:paraId="6B44F377" w14:textId="7BF3A4F0" w:rsidR="00BE2458" w:rsidRPr="00323355" w:rsidRDefault="00BE2458"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CommentText"/>
        <w:rPr>
          <w:rFonts w:eastAsiaTheme="minorEastAsia"/>
        </w:rPr>
      </w:pPr>
      <w:r w:rsidRPr="002110B9">
        <w:rPr>
          <w:i/>
        </w:rPr>
        <w:t>May consider extendibility to future “temporarily” out of coverage case with full NW control of resources (if possible).</w:t>
      </w:r>
    </w:p>
  </w:comment>
  <w:comment w:id="468" w:author="Xiaomi-Xiaofei Liu" w:date="2024-09-05T11:38:00Z" w:initials="M">
    <w:p w14:paraId="20801050" w14:textId="5203B39D" w:rsidR="00BE2458" w:rsidRPr="00156463" w:rsidRDefault="00BE2458">
      <w:pPr>
        <w:pStyle w:val="CommentText"/>
        <w:rPr>
          <w:iCs/>
        </w:rPr>
      </w:pPr>
      <w:r>
        <w:rPr>
          <w:rStyle w:val="CommentReference"/>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CommentText"/>
        <w:rPr>
          <w:iCs/>
        </w:rPr>
      </w:pPr>
    </w:p>
    <w:p w14:paraId="3DAC4903" w14:textId="730E60AE" w:rsidR="00BE2458" w:rsidRDefault="00BE2458">
      <w:pPr>
        <w:pStyle w:val="CommentText"/>
      </w:pPr>
      <w:r w:rsidRPr="00156463">
        <w:rPr>
          <w:iCs/>
        </w:rPr>
        <w:t>For the case of UE reader out-of-coverage, we can wait for the RAN plenary discussion.</w:t>
      </w:r>
      <w:r w:rsidRPr="002110B9">
        <w:rPr>
          <w:i/>
        </w:rPr>
        <w:t xml:space="preserve">  </w:t>
      </w:r>
    </w:p>
  </w:comment>
  <w:comment w:id="469" w:author="Lenovo-Jing" w:date="2024-09-14T07:39:00Z" w:initials="Jing">
    <w:p w14:paraId="296243D1" w14:textId="77777777" w:rsidR="00862FAF" w:rsidRDefault="00862FAF" w:rsidP="00862FAF">
      <w:pPr>
        <w:pStyle w:val="CommentText"/>
      </w:pPr>
      <w:r>
        <w:rPr>
          <w:rStyle w:val="CommentReference"/>
        </w:rPr>
        <w:annotationRef/>
      </w:r>
      <w:r>
        <w:t>Referring to below agreement #6 the highlighted part can be added as editor’s note.</w:t>
      </w:r>
    </w:p>
    <w:p w14:paraId="39D05F53" w14:textId="77777777" w:rsidR="00862FAF" w:rsidRDefault="00862FAF" w:rsidP="00862FAF">
      <w:pPr>
        <w:pStyle w:val="CommentText"/>
      </w:pPr>
    </w:p>
    <w:p w14:paraId="09E5C80D" w14:textId="77777777" w:rsidR="00862FAF" w:rsidRDefault="00862FAF" w:rsidP="00862FAF">
      <w:pPr>
        <w:pStyle w:val="CommentText"/>
      </w:pPr>
      <w:r>
        <w:rPr>
          <w:u w:val="single"/>
        </w:rPr>
        <w:t>Agreement:</w:t>
      </w:r>
    </w:p>
    <w:p w14:paraId="76736182" w14:textId="77777777" w:rsidR="00862FAF" w:rsidRDefault="00862FAF" w:rsidP="00862FAF">
      <w:pPr>
        <w:pStyle w:val="CommentText"/>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3EC3969C" w15:paraIdParent="586D53E3" w15:done="0"/>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0"/>
  <w15:commentEx w15:paraId="55EB93CA" w15:paraIdParent="71C93F6B" w15:done="0"/>
  <w15:commentEx w15:paraId="1F5CAF6F" w15:paraIdParent="71C93F6B" w15:done="0"/>
  <w15:commentEx w15:paraId="3AAA6623" w15:done="0"/>
  <w15:commentEx w15:paraId="31CBF12B" w15:done="0"/>
  <w15:commentEx w15:paraId="67D7DA35" w15:paraIdParent="31CBF12B" w15:done="0"/>
  <w15:commentEx w15:paraId="33E0E6EA" w15:paraIdParent="31CBF12B" w15:done="0"/>
  <w15:commentEx w15:paraId="16489D82" w15:done="0"/>
  <w15:commentEx w15:paraId="04FD8760" w15:done="0"/>
  <w15:commentEx w15:paraId="47E7DE6A" w15:paraIdParent="04FD8760" w15:done="0"/>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774DE306" w15:done="1"/>
  <w15:commentEx w15:paraId="60C9F8D0" w15:paraIdParent="774DE306" w15:done="1"/>
  <w15:commentEx w15:paraId="0D3F24A7" w15:done="0"/>
  <w15:commentEx w15:paraId="25A913A9" w15:paraIdParent="0D3F24A7" w15:done="0"/>
  <w15:commentEx w15:paraId="473DF17F" w15:done="1"/>
  <w15:commentEx w15:paraId="308BC78B" w15:paraIdParent="473DF17F" w15:done="1"/>
  <w15:commentEx w15:paraId="4FFF0324" w15:done="0"/>
  <w15:commentEx w15:paraId="7B77AA23" w15:paraIdParent="4FFF0324" w15:done="0"/>
  <w15:commentEx w15:paraId="7D035B2B" w15:paraIdParent="4FFF0324" w15:done="0"/>
  <w15:commentEx w15:paraId="5CA4B140" w15:paraIdParent="4FFF0324" w15:done="0"/>
  <w15:commentEx w15:paraId="34230B9A" w15:done="0"/>
  <w15:commentEx w15:paraId="6FB80C88" w15:paraIdParent="34230B9A" w15:done="0"/>
  <w15:commentEx w15:paraId="346D93C9" w15:paraIdParent="34230B9A" w15:done="0"/>
  <w15:commentEx w15:paraId="756970D4" w15:done="0"/>
  <w15:commentEx w15:paraId="35270D14" w15:done="0"/>
  <w15:commentEx w15:paraId="08CAB86F" w15:done="0"/>
  <w15:commentEx w15:paraId="41CF09FE" w15:done="0"/>
  <w15:commentEx w15:paraId="59F3FE3A" w15:done="0"/>
  <w15:commentEx w15:paraId="2B6615C3" w15:done="0"/>
  <w15:commentEx w15:paraId="616425DC" w15:done="0"/>
  <w15:commentEx w15:paraId="0F1E557C" w15:paraIdParent="616425DC" w15:done="0"/>
  <w15:commentEx w15:paraId="7891E150" w15:paraIdParent="616425DC" w15:done="0"/>
  <w15:commentEx w15:paraId="1AD0ABAA" w15:paraIdParent="616425DC" w15:done="0"/>
  <w15:commentEx w15:paraId="068FC974" w15:done="0"/>
  <w15:commentEx w15:paraId="3614EF31" w15:paraIdParent="068FC974" w15:done="0"/>
  <w15:commentEx w15:paraId="1EEFF0DC" w15:done="0"/>
  <w15:commentEx w15:paraId="569FA92F" w15:done="0"/>
  <w15:commentEx w15:paraId="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0"/>
  <w15:commentEx w15:paraId="6F8EBDC3" w15:paraIdParent="33E440E5" w15:done="0"/>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3A2C8C6A" w15:done="0"/>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0"/>
  <w15:commentEx w15:paraId="0FA1F4C3" w15:done="0"/>
  <w15:commentEx w15:paraId="11D1785E" w15:done="0"/>
  <w15:commentEx w15:paraId="7D527D0C" w15:paraIdParent="11D1785E" w15:done="0"/>
  <w15:commentEx w15:paraId="55D713F4" w15:done="1"/>
  <w15:commentEx w15:paraId="13426CD2" w15:paraIdParent="55D713F4" w15:done="1"/>
  <w15:commentEx w15:paraId="5948F5B7"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4C93B5D2" w15:done="0"/>
  <w15:commentEx w15:paraId="2F07B285" w15:done="0"/>
  <w15:commentEx w15:paraId="687C42FE" w15:paraIdParent="2F07B285" w15:done="0"/>
  <w15:commentEx w15:paraId="0A983BFD" w15:paraIdParent="2F07B285" w15:done="0"/>
  <w15:commentEx w15:paraId="59B30A6F" w15:done="0"/>
  <w15:commentEx w15:paraId="2BB30679" w15:done="0"/>
  <w15:commentEx w15:paraId="2F551689" w15:done="1"/>
  <w15:commentEx w15:paraId="3EFBC5A1" w15:paraIdParent="2F551689" w15:done="1"/>
  <w15:commentEx w15:paraId="46DA8FAB" w15:done="0"/>
  <w15:commentEx w15:paraId="05CC74A3" w15:done="0"/>
  <w15:commentEx w15:paraId="73F79CD5" w15:done="0"/>
  <w15:commentEx w15:paraId="3DAC4903" w15:paraIdParent="73F79CD5" w15:done="0"/>
  <w15:commentEx w15:paraId="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756970D4" w16cid:durableId="2A7EAF82"/>
  <w16cid:commentId w16cid:paraId="35270D14" w16cid:durableId="2A7EAF83"/>
  <w16cid:commentId w16cid:paraId="08CAB86F" w16cid:durableId="2A948A6D"/>
  <w16cid:commentId w16cid:paraId="41CF09FE" w16cid:durableId="2A8C3827"/>
  <w16cid:commentId w16cid:paraId="59F3FE3A" w16cid:durableId="2A7EAF84"/>
  <w16cid:commentId w16cid:paraId="2B6615C3" w16cid:durableId="2A8FBB75"/>
  <w16cid:commentId w16cid:paraId="616425DC" w16cid:durableId="2A840D5A"/>
  <w16cid:commentId w16cid:paraId="0F1E557C" w16cid:durableId="18819EA9"/>
  <w16cid:commentId w16cid:paraId="7891E150" w16cid:durableId="2A8C38FE"/>
  <w16cid:commentId w16cid:paraId="1AD0ABAA" w16cid:durableId="2A948AC8"/>
  <w16cid:commentId w16cid:paraId="068FC974" w16cid:durableId="3A6A56B8"/>
  <w16cid:commentId w16cid:paraId="3614EF31" w16cid:durableId="2A8FBA23"/>
  <w16cid:commentId w16cid:paraId="1EEFF0DC" w16cid:durableId="2A8FBB8B"/>
  <w16cid:commentId w16cid:paraId="569FA92F" w16cid:durableId="2A8FBBB0"/>
  <w16cid:commentId w16cid:paraId="1688525B" w16cid:durableId="2AF0847F"/>
  <w16cid:commentId w16cid:paraId="1A54CA3F" w16cid:durableId="2A7EAF85"/>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47314C19" w16cid:durableId="2A84116C"/>
  <w16cid:commentId w16cid:paraId="58F0CF09" w16cid:durableId="1F7BB5F9"/>
  <w16cid:commentId w16cid:paraId="3A2C8C6A" w16cid:durableId="2A948D43"/>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0FA1F4C3" w16cid:durableId="2A8FBBF4"/>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2F551689" w16cid:durableId="2A843C4E"/>
  <w16cid:commentId w16cid:paraId="3EFBC5A1" w16cid:durableId="4C861F9A"/>
  <w16cid:commentId w16cid:paraId="46DA8FAB" w16cid:durableId="2A8FBC34"/>
  <w16cid:commentId w16cid:paraId="05CC74A3" w16cid:durableId="2A94919E"/>
  <w16cid:commentId w16cid:paraId="73F79CD5" w16cid:durableId="2A7EAF90"/>
  <w16cid:commentId w16cid:paraId="3DAC4903" w16cid:durableId="2A84169D"/>
  <w16cid:commentId w16cid:paraId="76736182" w16cid:durableId="2A8FBC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2E270" w14:textId="77777777" w:rsidR="00325076" w:rsidRPr="00D04EF0" w:rsidRDefault="00325076">
      <w:pPr>
        <w:spacing w:after="0"/>
      </w:pPr>
      <w:r w:rsidRPr="00D04EF0">
        <w:separator/>
      </w:r>
    </w:p>
  </w:endnote>
  <w:endnote w:type="continuationSeparator" w:id="0">
    <w:p w14:paraId="5E937A0E" w14:textId="77777777" w:rsidR="00325076" w:rsidRPr="00D04EF0" w:rsidRDefault="00325076">
      <w:pPr>
        <w:spacing w:after="0"/>
      </w:pPr>
      <w:r w:rsidRPr="00D04EF0">
        <w:continuationSeparator/>
      </w:r>
    </w:p>
  </w:endnote>
  <w:endnote w:type="continuationNotice" w:id="1">
    <w:p w14:paraId="54803A91" w14:textId="77777777" w:rsidR="00325076" w:rsidRPr="00D04EF0" w:rsidRDefault="003250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718E7" w14:textId="77777777" w:rsidR="00325076" w:rsidRPr="00D04EF0" w:rsidRDefault="00325076">
      <w:pPr>
        <w:spacing w:after="0"/>
      </w:pPr>
      <w:r w:rsidRPr="00D04EF0">
        <w:separator/>
      </w:r>
    </w:p>
  </w:footnote>
  <w:footnote w:type="continuationSeparator" w:id="0">
    <w:p w14:paraId="15D439AB" w14:textId="77777777" w:rsidR="00325076" w:rsidRPr="00D04EF0" w:rsidRDefault="00325076">
      <w:pPr>
        <w:spacing w:after="0"/>
      </w:pPr>
      <w:r w:rsidRPr="00D04EF0">
        <w:continuationSeparator/>
      </w:r>
    </w:p>
  </w:footnote>
  <w:footnote w:type="continuationNotice" w:id="1">
    <w:p w14:paraId="014E44CD" w14:textId="77777777" w:rsidR="00325076" w:rsidRPr="00D04EF0" w:rsidRDefault="003250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BE2458" w:rsidRPr="00D04EF0" w:rsidRDefault="00BE2458">
    <w:pPr>
      <w:pStyle w:val="Header"/>
    </w:pPr>
  </w:p>
  <w:p w14:paraId="31BBBCD6" w14:textId="77777777" w:rsidR="00BE2458" w:rsidRPr="00D04EF0" w:rsidRDefault="00BE24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96723615">
    <w:abstractNumId w:val="31"/>
  </w:num>
  <w:num w:numId="2" w16cid:durableId="5274470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0816949">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5171030">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41385446">
    <w:abstractNumId w:val="30"/>
  </w:num>
  <w:num w:numId="6" w16cid:durableId="1106777234">
    <w:abstractNumId w:val="12"/>
  </w:num>
  <w:num w:numId="7" w16cid:durableId="250311406">
    <w:abstractNumId w:val="22"/>
  </w:num>
  <w:num w:numId="8" w16cid:durableId="2092919933">
    <w:abstractNumId w:val="13"/>
  </w:num>
  <w:num w:numId="9" w16cid:durableId="919367315">
    <w:abstractNumId w:val="19"/>
  </w:num>
  <w:num w:numId="10" w16cid:durableId="1076317526">
    <w:abstractNumId w:val="3"/>
  </w:num>
  <w:num w:numId="11" w16cid:durableId="1739940598">
    <w:abstractNumId w:val="5"/>
  </w:num>
  <w:num w:numId="12" w16cid:durableId="224923102">
    <w:abstractNumId w:val="8"/>
  </w:num>
  <w:num w:numId="13" w16cid:durableId="1675916858">
    <w:abstractNumId w:val="9"/>
  </w:num>
  <w:num w:numId="14" w16cid:durableId="751657344">
    <w:abstractNumId w:val="6"/>
  </w:num>
  <w:num w:numId="15" w16cid:durableId="821118610">
    <w:abstractNumId w:val="2"/>
  </w:num>
  <w:num w:numId="16" w16cid:durableId="1805200874">
    <w:abstractNumId w:val="7"/>
  </w:num>
  <w:num w:numId="17" w16cid:durableId="539514846">
    <w:abstractNumId w:val="4"/>
  </w:num>
  <w:num w:numId="18" w16cid:durableId="1063257934">
    <w:abstractNumId w:val="1"/>
  </w:num>
  <w:num w:numId="19" w16cid:durableId="16080002">
    <w:abstractNumId w:val="0"/>
  </w:num>
  <w:num w:numId="20" w16cid:durableId="1636792638">
    <w:abstractNumId w:val="27"/>
  </w:num>
  <w:num w:numId="21" w16cid:durableId="1136289925">
    <w:abstractNumId w:val="15"/>
  </w:num>
  <w:num w:numId="22" w16cid:durableId="631446085">
    <w:abstractNumId w:val="28"/>
  </w:num>
  <w:num w:numId="23" w16cid:durableId="622464818">
    <w:abstractNumId w:val="20"/>
  </w:num>
  <w:num w:numId="24" w16cid:durableId="544410471">
    <w:abstractNumId w:val="23"/>
  </w:num>
  <w:num w:numId="25" w16cid:durableId="1140030673">
    <w:abstractNumId w:val="33"/>
  </w:num>
  <w:num w:numId="26" w16cid:durableId="1188758794">
    <w:abstractNumId w:val="17"/>
  </w:num>
  <w:num w:numId="27" w16cid:durableId="1744598149">
    <w:abstractNumId w:val="11"/>
  </w:num>
  <w:num w:numId="28" w16cid:durableId="2008822837">
    <w:abstractNumId w:val="24"/>
  </w:num>
  <w:num w:numId="29" w16cid:durableId="34241086">
    <w:abstractNumId w:val="29"/>
  </w:num>
  <w:num w:numId="30" w16cid:durableId="2044405365">
    <w:abstractNumId w:val="34"/>
  </w:num>
  <w:num w:numId="31" w16cid:durableId="1136725036">
    <w:abstractNumId w:val="32"/>
  </w:num>
  <w:num w:numId="32" w16cid:durableId="332609841">
    <w:abstractNumId w:val="14"/>
  </w:num>
  <w:num w:numId="33" w16cid:durableId="2054646024">
    <w:abstractNumId w:val="25"/>
  </w:num>
  <w:num w:numId="34" w16cid:durableId="1853302214">
    <w:abstractNumId w:val="21"/>
  </w:num>
  <w:num w:numId="35" w16cid:durableId="1283461489">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package" Target="embeddings/Microsoft_Visio_Drawing4.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image" Target="media/image21.emf"/><Relationship Id="rId40" Type="http://schemas.openxmlformats.org/officeDocument/2006/relationships/package" Target="embeddings/Microsoft_Visio_Drawing3.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openxmlformats.org/officeDocument/2006/relationships/image" Target="media/image7.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7AB104-62F8-4423-BB96-0FCAF8014983}">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92</TotalTime>
  <Pages>1</Pages>
  <Words>15838</Words>
  <Characters>90282</Characters>
  <Application>Microsoft Office Word</Application>
  <DocSecurity>0</DocSecurity>
  <Lines>752</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Ericsson - Emre</cp:lastModifiedBy>
  <cp:revision>72</cp:revision>
  <cp:lastPrinted>2017-05-08T10:55:00Z</cp:lastPrinted>
  <dcterms:created xsi:type="dcterms:W3CDTF">2024-09-13T02:03:00Z</dcterms:created>
  <dcterms:modified xsi:type="dcterms:W3CDTF">2024-09-17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6198995</vt:lpwstr>
  </property>
</Properties>
</file>